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1B9B" w:rsidRDefault="000E799E" w:rsidP="00D01B9B">
      <w:pPr>
        <w:pStyle w:val="1"/>
      </w:pPr>
      <w:r>
        <w:t>易积分</w:t>
      </w:r>
      <w:r>
        <w:t>&amp;</w:t>
      </w:r>
      <w:r>
        <w:t>冠</w:t>
      </w:r>
      <w:proofErr w:type="gramStart"/>
      <w:r>
        <w:t>徳</w:t>
      </w:r>
      <w:proofErr w:type="gramEnd"/>
      <w:r>
        <w:t>礼品方案</w:t>
      </w:r>
    </w:p>
    <w:p w:rsidR="00D01B9B" w:rsidRDefault="00D01B9B" w:rsidP="00D01B9B">
      <w:pPr>
        <w:pStyle w:val="2"/>
      </w:pPr>
      <w:r>
        <w:t>业务背景</w:t>
      </w:r>
    </w:p>
    <w:p w:rsidR="00685EFC" w:rsidRDefault="000902C7" w:rsidP="005E4C83">
      <w:pPr>
        <w:ind w:firstLine="420"/>
      </w:pPr>
      <w:r>
        <w:t>通过和第三方</w:t>
      </w:r>
      <w:r w:rsidR="001827FD">
        <w:t>的</w:t>
      </w:r>
      <w:r w:rsidR="00455D8C">
        <w:t>积分</w:t>
      </w:r>
      <w:r w:rsidR="00463F55">
        <w:t>兑换平台</w:t>
      </w:r>
      <w:r w:rsidR="00455D8C">
        <w:t>合作，</w:t>
      </w:r>
      <w:r w:rsidR="00D03F5D">
        <w:t>将产品</w:t>
      </w:r>
      <w:r w:rsidR="00780CFA">
        <w:t>曝光</w:t>
      </w:r>
      <w:proofErr w:type="gramStart"/>
      <w:r w:rsidR="00780CFA">
        <w:t>渠道面</w:t>
      </w:r>
      <w:r w:rsidR="00C30ED1">
        <w:t>变多</w:t>
      </w:r>
      <w:r w:rsidR="009C54E1">
        <w:t>变</w:t>
      </w:r>
      <w:proofErr w:type="gramEnd"/>
      <w:r w:rsidR="009C54E1">
        <w:t>宽</w:t>
      </w:r>
      <w:r w:rsidR="00B37856">
        <w:t>；</w:t>
      </w:r>
      <w:r w:rsidR="00BA38E0">
        <w:t>达到</w:t>
      </w:r>
      <w:r w:rsidR="00950DD8">
        <w:t>会员及业务的</w:t>
      </w:r>
      <w:r w:rsidR="005824B4">
        <w:t>引流</w:t>
      </w:r>
      <w:r w:rsidR="002D0933">
        <w:t>作用</w:t>
      </w:r>
      <w:r w:rsidR="00090E56">
        <w:t>；</w:t>
      </w:r>
    </w:p>
    <w:p w:rsidR="003F7834" w:rsidRDefault="003F7834" w:rsidP="005E4C83">
      <w:pPr>
        <w:ind w:firstLine="420"/>
      </w:pPr>
      <w:r>
        <w:t>注意事项：</w:t>
      </w:r>
    </w:p>
    <w:p w:rsidR="00FC5728" w:rsidRDefault="006D607B" w:rsidP="00FC5728">
      <w:pPr>
        <w:pStyle w:val="a6"/>
        <w:numPr>
          <w:ilvl w:val="0"/>
          <w:numId w:val="13"/>
        </w:numPr>
        <w:ind w:firstLineChars="0"/>
      </w:pPr>
      <w:proofErr w:type="gramStart"/>
      <w:r>
        <w:t>券</w:t>
      </w:r>
      <w:proofErr w:type="gramEnd"/>
      <w:r>
        <w:t>发出去</w:t>
      </w:r>
      <w:r w:rsidR="00772DFB">
        <w:t>的是</w:t>
      </w:r>
      <w:r w:rsidR="00192177">
        <w:t>私有</w:t>
      </w:r>
      <w:proofErr w:type="gramStart"/>
      <w:r w:rsidR="00192177">
        <w:t>券</w:t>
      </w:r>
      <w:proofErr w:type="gramEnd"/>
      <w:r w:rsidR="00192177">
        <w:t>；</w:t>
      </w:r>
    </w:p>
    <w:p w:rsidR="00192177" w:rsidRDefault="00935E6B" w:rsidP="00FC5728">
      <w:pPr>
        <w:pStyle w:val="a6"/>
        <w:numPr>
          <w:ilvl w:val="0"/>
          <w:numId w:val="13"/>
        </w:numPr>
        <w:ind w:firstLineChars="0"/>
      </w:pP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的有效期是</w:t>
      </w:r>
      <w:r>
        <w:t>30</w:t>
      </w:r>
      <w:r>
        <w:t>天；</w:t>
      </w:r>
    </w:p>
    <w:p w:rsidR="00E85557" w:rsidRDefault="00CF5A7C" w:rsidP="00243080">
      <w:pPr>
        <w:pStyle w:val="a6"/>
        <w:numPr>
          <w:ilvl w:val="0"/>
          <w:numId w:val="13"/>
        </w:numPr>
        <w:ind w:firstLineChars="0"/>
        <w:rPr>
          <w:rFonts w:hint="eastAsia"/>
        </w:rPr>
      </w:pPr>
      <w:proofErr w:type="gramStart"/>
      <w:r>
        <w:t>券</w:t>
      </w:r>
      <w:proofErr w:type="gramEnd"/>
      <w:r>
        <w:t>的说明</w:t>
      </w:r>
      <w:r w:rsidR="00E85557">
        <w:t>：</w:t>
      </w:r>
    </w:p>
    <w:p w:rsidR="00F26F58" w:rsidRDefault="00202896" w:rsidP="00FC5728">
      <w:pPr>
        <w:pStyle w:val="a6"/>
        <w:numPr>
          <w:ilvl w:val="0"/>
          <w:numId w:val="13"/>
        </w:numPr>
        <w:ind w:firstLineChars="0"/>
      </w:pPr>
      <w:r>
        <w:t>需要有一个订单</w:t>
      </w:r>
      <w:r w:rsidR="008E38FA">
        <w:t>记录</w:t>
      </w:r>
      <w:r w:rsidR="004F57E9">
        <w:t>，谁（手机号码）</w:t>
      </w:r>
      <w:r w:rsidR="00805A5F">
        <w:t>在什么时间兑换了什么</w:t>
      </w:r>
      <w:r w:rsidR="00096A06">
        <w:t>，然后从哪个平台兑换的</w:t>
      </w:r>
      <w:r w:rsidR="00CB659F">
        <w:t>，对方平台的</w:t>
      </w:r>
      <w:r w:rsidR="00E734E9">
        <w:t>订单号是什么；</w:t>
      </w:r>
    </w:p>
    <w:p w:rsidR="00DA66B8" w:rsidRDefault="008671F0" w:rsidP="00FC5728">
      <w:pPr>
        <w:pStyle w:val="a6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给对方平台的</w:t>
      </w:r>
      <w:r w:rsidR="00567192">
        <w:rPr>
          <w:rFonts w:hint="eastAsia"/>
        </w:rPr>
        <w:t>兑换券的次数要有限制</w:t>
      </w:r>
      <w:r w:rsidR="007B420A">
        <w:rPr>
          <w:rFonts w:hint="eastAsia"/>
        </w:rPr>
        <w:t>；</w:t>
      </w:r>
    </w:p>
    <w:p w:rsidR="003B7696" w:rsidRDefault="003B7696" w:rsidP="00541709"/>
    <w:p w:rsidR="000D40BD" w:rsidRDefault="00EE6633" w:rsidP="00541709">
      <w:r>
        <w:t>兑换</w:t>
      </w:r>
      <w:bookmarkStart w:id="0" w:name="_GoBack"/>
      <w:bookmarkEnd w:id="0"/>
      <w:r w:rsidR="00CC5B79">
        <w:t>平台</w:t>
      </w:r>
    </w:p>
    <w:p w:rsidR="00C509F0" w:rsidRDefault="00C509F0" w:rsidP="00541709">
      <w:proofErr w:type="gramStart"/>
      <w:r>
        <w:t>券</w:t>
      </w:r>
      <w:proofErr w:type="gramEnd"/>
      <w:r>
        <w:t>明细</w:t>
      </w:r>
      <w:r w:rsidR="00350428">
        <w:t>：</w:t>
      </w:r>
    </w:p>
    <w:p w:rsidR="00350428" w:rsidRDefault="00587B9F" w:rsidP="00541709">
      <w:pPr>
        <w:rPr>
          <w:rFonts w:hint="eastAsia"/>
        </w:rPr>
      </w:pPr>
      <w:r>
        <w:t>50</w:t>
      </w:r>
      <w:r w:rsidR="003F74C3">
        <w:t>元现金</w:t>
      </w:r>
      <w:proofErr w:type="gramStart"/>
      <w:r w:rsidR="003F74C3">
        <w:t>券</w:t>
      </w:r>
      <w:proofErr w:type="gramEnd"/>
      <w:r w:rsidR="00FD6245">
        <w:tab/>
      </w:r>
      <w:r w:rsidR="005550CE">
        <w:tab/>
      </w:r>
      <w:r w:rsidR="008A7FD1">
        <w:t>兑换</w:t>
      </w:r>
      <w:r w:rsidR="00651A18">
        <w:t>次数</w:t>
      </w:r>
      <w:r w:rsidR="001023D5">
        <w:tab/>
      </w:r>
      <w:r w:rsidR="001023D5">
        <w:t>剩余兑换次数</w:t>
      </w:r>
      <w:r w:rsidR="001B3FBD">
        <w:tab/>
      </w:r>
      <w:r w:rsidR="001B3FBD">
        <w:t>有效天数</w:t>
      </w:r>
      <w:r w:rsidR="001B3FBD">
        <w:tab/>
      </w:r>
      <w:r w:rsidR="00554624">
        <w:t>私有</w:t>
      </w:r>
      <w:r w:rsidR="00554624">
        <w:tab/>
      </w:r>
      <w:proofErr w:type="gramStart"/>
      <w:r w:rsidR="002805B1">
        <w:t>券</w:t>
      </w:r>
      <w:proofErr w:type="gramEnd"/>
      <w:r w:rsidR="002805B1">
        <w:t>说明</w:t>
      </w:r>
    </w:p>
    <w:p w:rsidR="00A83482" w:rsidRDefault="00A6009E" w:rsidP="00541709">
      <w:pPr>
        <w:rPr>
          <w:rFonts w:hint="eastAsia"/>
        </w:rPr>
      </w:pPr>
      <w:r>
        <w:t>20</w:t>
      </w:r>
      <w:r>
        <w:t>元现金</w:t>
      </w:r>
      <w:proofErr w:type="gramStart"/>
      <w:r>
        <w:t>券</w:t>
      </w:r>
      <w:proofErr w:type="gramEnd"/>
      <w:r w:rsidR="00A71A2E">
        <w:tab/>
      </w:r>
      <w:r w:rsidR="0088615C">
        <w:tab/>
      </w:r>
    </w:p>
    <w:p w:rsidR="00EE2BC6" w:rsidRDefault="00774D60" w:rsidP="00F90FE3">
      <w:pPr>
        <w:pStyle w:val="2"/>
      </w:pPr>
      <w:r>
        <w:t>逻辑实现</w:t>
      </w:r>
    </w:p>
    <w:p w:rsidR="00B116F7" w:rsidRDefault="00E14DA4" w:rsidP="00B116F7">
      <w:r>
        <w:t>因为存在第三方对接关系，这里我们</w:t>
      </w:r>
      <w:r w:rsidR="00B8031A">
        <w:t>把</w:t>
      </w:r>
      <w:r w:rsidR="00792CBF">
        <w:t>数据实现</w:t>
      </w:r>
      <w:r w:rsidR="00575303">
        <w:t>分为</w:t>
      </w:r>
      <w:r w:rsidR="00474E90">
        <w:t>以下</w:t>
      </w:r>
      <w:r w:rsidR="006A2BF9">
        <w:t>几个部分</w:t>
      </w:r>
      <w:r w:rsidR="008F68FF">
        <w:t>：</w:t>
      </w:r>
    </w:p>
    <w:p w:rsidR="00F66B5B" w:rsidRPr="00531698" w:rsidRDefault="00E87FCE" w:rsidP="00697A86">
      <w:pPr>
        <w:pStyle w:val="a6"/>
        <w:numPr>
          <w:ilvl w:val="0"/>
          <w:numId w:val="4"/>
        </w:numPr>
        <w:ind w:firstLineChars="0"/>
        <w:rPr>
          <w:b/>
        </w:rPr>
      </w:pPr>
      <w:r w:rsidRPr="00531698">
        <w:rPr>
          <w:b/>
        </w:rPr>
        <w:t>商品</w:t>
      </w:r>
      <w:r w:rsidR="00885730" w:rsidRPr="00531698">
        <w:rPr>
          <w:b/>
        </w:rPr>
        <w:t>上架</w:t>
      </w:r>
      <w:r w:rsidR="005B4FA3" w:rsidRPr="00531698">
        <w:rPr>
          <w:b/>
        </w:rPr>
        <w:t>；</w:t>
      </w:r>
    </w:p>
    <w:p w:rsidR="00697A86" w:rsidRPr="00531698" w:rsidRDefault="009630BD" w:rsidP="00697A86">
      <w:pPr>
        <w:pStyle w:val="a6"/>
        <w:numPr>
          <w:ilvl w:val="0"/>
          <w:numId w:val="4"/>
        </w:numPr>
        <w:ind w:firstLineChars="0"/>
        <w:rPr>
          <w:b/>
        </w:rPr>
      </w:pPr>
      <w:r w:rsidRPr="00531698">
        <w:rPr>
          <w:rFonts w:hint="eastAsia"/>
          <w:b/>
        </w:rPr>
        <w:t>商品显示</w:t>
      </w:r>
      <w:r w:rsidR="007A7E2A" w:rsidRPr="00531698">
        <w:rPr>
          <w:rFonts w:hint="eastAsia"/>
          <w:b/>
        </w:rPr>
        <w:t>；</w:t>
      </w:r>
    </w:p>
    <w:p w:rsidR="007A1BCA" w:rsidRPr="00531698" w:rsidRDefault="007A1BCA" w:rsidP="00697A86">
      <w:pPr>
        <w:pStyle w:val="a6"/>
        <w:numPr>
          <w:ilvl w:val="0"/>
          <w:numId w:val="4"/>
        </w:numPr>
        <w:ind w:firstLineChars="0"/>
        <w:rPr>
          <w:b/>
        </w:rPr>
      </w:pPr>
      <w:r w:rsidRPr="00531698">
        <w:rPr>
          <w:b/>
        </w:rPr>
        <w:t>商品兑换</w:t>
      </w:r>
      <w:r w:rsidR="006E49D1" w:rsidRPr="00531698">
        <w:rPr>
          <w:b/>
        </w:rPr>
        <w:t>；</w:t>
      </w:r>
    </w:p>
    <w:p w:rsidR="006E49D1" w:rsidRPr="00531698" w:rsidRDefault="002E748E" w:rsidP="00697A86">
      <w:pPr>
        <w:pStyle w:val="a6"/>
        <w:numPr>
          <w:ilvl w:val="0"/>
          <w:numId w:val="4"/>
        </w:numPr>
        <w:ind w:firstLineChars="0"/>
        <w:rPr>
          <w:b/>
        </w:rPr>
      </w:pPr>
      <w:r w:rsidRPr="00531698">
        <w:rPr>
          <w:b/>
        </w:rPr>
        <w:t>商品核销</w:t>
      </w:r>
      <w:r w:rsidR="00E0732A" w:rsidRPr="00531698">
        <w:rPr>
          <w:b/>
        </w:rPr>
        <w:t>；</w:t>
      </w:r>
    </w:p>
    <w:p w:rsidR="00E0732A" w:rsidRPr="00531698" w:rsidRDefault="00CD328F" w:rsidP="00697A86">
      <w:pPr>
        <w:pStyle w:val="a6"/>
        <w:numPr>
          <w:ilvl w:val="0"/>
          <w:numId w:val="4"/>
        </w:numPr>
        <w:ind w:firstLineChars="0"/>
        <w:rPr>
          <w:b/>
        </w:rPr>
      </w:pPr>
      <w:r w:rsidRPr="00531698">
        <w:rPr>
          <w:b/>
        </w:rPr>
        <w:t>对账</w:t>
      </w:r>
      <w:r w:rsidR="00B12389" w:rsidRPr="00531698">
        <w:rPr>
          <w:b/>
        </w:rPr>
        <w:t>/</w:t>
      </w:r>
      <w:r w:rsidR="00B12389" w:rsidRPr="00531698">
        <w:rPr>
          <w:b/>
        </w:rPr>
        <w:t>结算</w:t>
      </w:r>
      <w:r w:rsidR="00570B00" w:rsidRPr="00531698">
        <w:rPr>
          <w:b/>
        </w:rPr>
        <w:t>；</w:t>
      </w:r>
    </w:p>
    <w:p w:rsidR="00177B9D" w:rsidRDefault="00177B9D" w:rsidP="000202F1"/>
    <w:p w:rsidR="00DA2837" w:rsidRPr="00CF0BC5" w:rsidRDefault="00DA2837" w:rsidP="00692578">
      <w:pPr>
        <w:pStyle w:val="a6"/>
        <w:numPr>
          <w:ilvl w:val="0"/>
          <w:numId w:val="6"/>
        </w:numPr>
        <w:ind w:firstLineChars="0"/>
        <w:rPr>
          <w:b/>
        </w:rPr>
      </w:pPr>
      <w:r w:rsidRPr="00CF0BC5">
        <w:rPr>
          <w:b/>
        </w:rPr>
        <w:t>商品上架</w:t>
      </w:r>
    </w:p>
    <w:p w:rsidR="00395511" w:rsidRDefault="007A1EE3" w:rsidP="000202F1">
      <w:r>
        <w:rPr>
          <w:rFonts w:hint="eastAsia"/>
        </w:rPr>
        <w:t>这里的</w:t>
      </w:r>
      <w:r w:rsidR="00AD1A67">
        <w:rPr>
          <w:rFonts w:hint="eastAsia"/>
        </w:rPr>
        <w:t>商品上架</w:t>
      </w:r>
      <w:r w:rsidR="00DD49DA">
        <w:rPr>
          <w:rFonts w:hint="eastAsia"/>
        </w:rPr>
        <w:t>主要指</w:t>
      </w:r>
      <w:r w:rsidR="001E792E">
        <w:rPr>
          <w:rFonts w:hint="eastAsia"/>
        </w:rPr>
        <w:t>我们平台</w:t>
      </w:r>
      <w:r w:rsidR="00466C92">
        <w:rPr>
          <w:rFonts w:hint="eastAsia"/>
        </w:rPr>
        <w:t>以授权方式</w:t>
      </w:r>
      <w:r w:rsidR="00F13CF0">
        <w:rPr>
          <w:rFonts w:hint="eastAsia"/>
        </w:rPr>
        <w:t>给到</w:t>
      </w:r>
      <w:r w:rsidR="0079179D">
        <w:rPr>
          <w:rFonts w:hint="eastAsia"/>
        </w:rPr>
        <w:t>外界</w:t>
      </w:r>
      <w:r w:rsidR="007E1F70">
        <w:rPr>
          <w:rFonts w:hint="eastAsia"/>
        </w:rPr>
        <w:t>可以兑换</w:t>
      </w:r>
      <w:r w:rsidR="001470F3">
        <w:rPr>
          <w:rFonts w:hint="eastAsia"/>
        </w:rPr>
        <w:t>的商品代码及</w:t>
      </w:r>
      <w:r w:rsidR="00485299">
        <w:rPr>
          <w:rFonts w:hint="eastAsia"/>
        </w:rPr>
        <w:t>库存</w:t>
      </w:r>
      <w:r w:rsidR="00943C44">
        <w:rPr>
          <w:rFonts w:hint="eastAsia"/>
        </w:rPr>
        <w:t>信息</w:t>
      </w:r>
      <w:r w:rsidR="00D04A64">
        <w:rPr>
          <w:rFonts w:hint="eastAsia"/>
        </w:rPr>
        <w:t>；</w:t>
      </w:r>
    </w:p>
    <w:p w:rsidR="009F0284" w:rsidRDefault="00727DD6" w:rsidP="000202F1">
      <w:r>
        <w:t>主要作用在于控制</w:t>
      </w:r>
      <w:r w:rsidR="008E2839">
        <w:t>：</w:t>
      </w:r>
      <w:r w:rsidR="004B5B2D">
        <w:t>授权平台</w:t>
      </w:r>
      <w:r w:rsidR="00034244">
        <w:t>、</w:t>
      </w:r>
      <w:r w:rsidR="00AD2241">
        <w:t>授权平台商品</w:t>
      </w:r>
      <w:r w:rsidR="005842BD">
        <w:t>及库存</w:t>
      </w:r>
      <w:r w:rsidR="005679C7">
        <w:t>；</w:t>
      </w:r>
    </w:p>
    <w:p w:rsidR="00F74BF2" w:rsidRDefault="00F74BF2" w:rsidP="000202F1"/>
    <w:p w:rsidR="000729A5" w:rsidRDefault="0048618C" w:rsidP="000202F1">
      <w:r>
        <w:t>授权</w:t>
      </w:r>
      <w:r w:rsidR="006B0A8D">
        <w:t>方式：</w:t>
      </w:r>
      <w:r w:rsidR="00976919">
        <w:t>单点登录</w:t>
      </w:r>
      <w:r w:rsidR="002A54A4">
        <w:t>【由开发自己定义接口实现</w:t>
      </w:r>
      <w:r w:rsidR="00434E7E">
        <w:t>，强调安全</w:t>
      </w:r>
      <w:r w:rsidR="00991425">
        <w:t>、</w:t>
      </w:r>
      <w:r w:rsidR="00016422">
        <w:t>可控</w:t>
      </w:r>
      <w:r w:rsidR="002A54A4">
        <w:t>】</w:t>
      </w:r>
    </w:p>
    <w:p w:rsidR="00C664C2" w:rsidRDefault="005A3366" w:rsidP="00AD0CB9">
      <w:pPr>
        <w:pStyle w:val="a6"/>
        <w:numPr>
          <w:ilvl w:val="0"/>
          <w:numId w:val="7"/>
        </w:numPr>
        <w:ind w:firstLineChars="0"/>
      </w:pPr>
      <w:r>
        <w:t>由</w:t>
      </w:r>
      <w:r w:rsidR="007F06F1">
        <w:t>冠</w:t>
      </w:r>
      <w:proofErr w:type="gramStart"/>
      <w:r w:rsidR="007F06F1">
        <w:t>徳</w:t>
      </w:r>
      <w:proofErr w:type="gramEnd"/>
      <w:r w:rsidR="00B939AF">
        <w:t>平台</w:t>
      </w:r>
      <w:r w:rsidR="0012681B">
        <w:t>生成</w:t>
      </w:r>
      <w:r w:rsidR="003A7D45">
        <w:t>给到第三方</w:t>
      </w:r>
      <w:r w:rsidR="00EE0315">
        <w:t>平台登录的签证</w:t>
      </w:r>
      <w:r w:rsidR="007E75A7">
        <w:t>授权</w:t>
      </w:r>
      <w:r w:rsidR="000B579E">
        <w:t>信息</w:t>
      </w:r>
      <w:r w:rsidR="00B919A5">
        <w:t>。</w:t>
      </w:r>
      <w:r w:rsidR="0083492D">
        <w:t>只有授权</w:t>
      </w:r>
      <w:r w:rsidR="00BB612D">
        <w:t>密钥对的上的情况下，才可以</w:t>
      </w:r>
      <w:r w:rsidR="00AB47DD">
        <w:t>进行</w:t>
      </w:r>
      <w:r w:rsidR="00814528">
        <w:t>兑换</w:t>
      </w:r>
      <w:r w:rsidR="001753BF">
        <w:t>操作</w:t>
      </w:r>
      <w:r w:rsidR="004007D5">
        <w:t>，</w:t>
      </w:r>
      <w:r w:rsidR="00C534FB">
        <w:t>避免</w:t>
      </w:r>
      <w:r w:rsidR="00560C19">
        <w:t>被其他</w:t>
      </w:r>
      <w:r w:rsidR="00CE1DDB">
        <w:t>恶意软件</w:t>
      </w:r>
      <w:r w:rsidR="009B6862">
        <w:rPr>
          <w:rFonts w:hint="eastAsia"/>
        </w:rPr>
        <w:t>/</w:t>
      </w:r>
      <w:r w:rsidR="009B6862">
        <w:rPr>
          <w:rFonts w:hint="eastAsia"/>
        </w:rPr>
        <w:t>代码</w:t>
      </w:r>
      <w:r w:rsidR="00B9267F">
        <w:rPr>
          <w:rFonts w:hint="eastAsia"/>
        </w:rPr>
        <w:t>进行</w:t>
      </w:r>
      <w:r w:rsidR="00C6466C">
        <w:t>兜售</w:t>
      </w:r>
      <w:r w:rsidR="00264C79">
        <w:t>；</w:t>
      </w:r>
    </w:p>
    <w:p w:rsidR="004A13AB" w:rsidRDefault="00020B1F" w:rsidP="00AD0CB9">
      <w:pPr>
        <w:pStyle w:val="a6"/>
        <w:numPr>
          <w:ilvl w:val="0"/>
          <w:numId w:val="7"/>
        </w:numPr>
        <w:ind w:firstLineChars="0"/>
      </w:pPr>
      <w:r>
        <w:t>第三方平台</w:t>
      </w:r>
      <w:r w:rsidR="00DB0FED">
        <w:t>对应</w:t>
      </w:r>
      <w:r w:rsidR="000C3D1D">
        <w:t>可兑换的</w:t>
      </w:r>
      <w:r w:rsidR="00FF7DB4">
        <w:t>礼品</w:t>
      </w:r>
      <w:r w:rsidR="00FF7DB4">
        <w:rPr>
          <w:rFonts w:hint="eastAsia"/>
        </w:rPr>
        <w:t>需要控制到</w:t>
      </w:r>
      <w:r w:rsidR="009C5B79">
        <w:rPr>
          <w:rFonts w:hint="eastAsia"/>
        </w:rPr>
        <w:t>不同的第三方平台</w:t>
      </w:r>
      <w:r w:rsidR="001C5A68">
        <w:rPr>
          <w:rFonts w:hint="eastAsia"/>
        </w:rPr>
        <w:t>可查询</w:t>
      </w:r>
      <w:r w:rsidR="008E5969">
        <w:rPr>
          <w:rFonts w:hint="eastAsia"/>
        </w:rPr>
        <w:t>、兑换</w:t>
      </w:r>
      <w:r w:rsidR="001C5A68">
        <w:rPr>
          <w:rFonts w:hint="eastAsia"/>
        </w:rPr>
        <w:t>不同的</w:t>
      </w:r>
      <w:r w:rsidR="008554A5">
        <w:rPr>
          <w:rFonts w:hint="eastAsia"/>
        </w:rPr>
        <w:t>礼品</w:t>
      </w:r>
      <w:r w:rsidR="00876A2F">
        <w:rPr>
          <w:rFonts w:hint="eastAsia"/>
        </w:rPr>
        <w:t>全权限；</w:t>
      </w:r>
    </w:p>
    <w:p w:rsidR="000F7036" w:rsidRDefault="00893F73" w:rsidP="00AD0CB9">
      <w:pPr>
        <w:pStyle w:val="a6"/>
        <w:numPr>
          <w:ilvl w:val="0"/>
          <w:numId w:val="7"/>
        </w:numPr>
        <w:ind w:firstLineChars="0"/>
      </w:pPr>
      <w:r>
        <w:t>冠</w:t>
      </w:r>
      <w:proofErr w:type="gramStart"/>
      <w:r>
        <w:t>徳</w:t>
      </w:r>
      <w:proofErr w:type="gramEnd"/>
      <w:r w:rsidR="00197F38">
        <w:t>平台可随时</w:t>
      </w:r>
      <w:r w:rsidR="00C10EA8">
        <w:t>通过系统机制</w:t>
      </w:r>
      <w:r w:rsidR="00F55692">
        <w:t>来控制</w:t>
      </w:r>
      <w:r w:rsidR="009A76DB">
        <w:t>商品</w:t>
      </w:r>
      <w:r w:rsidR="00B46DF2">
        <w:t>的不可兑换状态</w:t>
      </w:r>
      <w:r w:rsidR="0029163E">
        <w:t>；</w:t>
      </w:r>
    </w:p>
    <w:p w:rsidR="00EB608D" w:rsidRDefault="00EB608D" w:rsidP="00EB608D"/>
    <w:p w:rsidR="00630434" w:rsidRDefault="00C3522E" w:rsidP="00EB608D">
      <w:pPr>
        <w:pStyle w:val="a6"/>
        <w:numPr>
          <w:ilvl w:val="0"/>
          <w:numId w:val="6"/>
        </w:numPr>
        <w:ind w:firstLineChars="0"/>
        <w:rPr>
          <w:b/>
        </w:rPr>
      </w:pPr>
      <w:r w:rsidRPr="009B63D9">
        <w:rPr>
          <w:rFonts w:hint="eastAsia"/>
          <w:b/>
        </w:rPr>
        <w:t>商品显示</w:t>
      </w:r>
    </w:p>
    <w:p w:rsidR="00A03114" w:rsidRDefault="00A03E50" w:rsidP="00A03114">
      <w:r w:rsidRPr="00BC6240">
        <w:lastRenderedPageBreak/>
        <w:t>这里的</w:t>
      </w:r>
      <w:r w:rsidR="00114407">
        <w:t>商品显示</w:t>
      </w:r>
      <w:r w:rsidR="00BC5A27">
        <w:t>，主要</w:t>
      </w:r>
      <w:r w:rsidR="00B83B4E">
        <w:t>是</w:t>
      </w:r>
      <w:r w:rsidR="00BB60EF">
        <w:t>通过接口可传递的</w:t>
      </w:r>
      <w:r w:rsidR="0078129A">
        <w:t>参数</w:t>
      </w:r>
      <w:r w:rsidR="00EF7DB4">
        <w:t>；</w:t>
      </w:r>
    </w:p>
    <w:p w:rsidR="00943B92" w:rsidRDefault="00E12A09" w:rsidP="00A03114">
      <w:r>
        <w:t>目前第一期中，</w:t>
      </w:r>
      <w:r w:rsidR="008A6E20">
        <w:t>我们</w:t>
      </w:r>
      <w:r w:rsidR="00A63BD9">
        <w:t>只</w:t>
      </w:r>
      <w:r w:rsidR="001A7E96">
        <w:t>控制以下参数</w:t>
      </w:r>
      <w:r w:rsidR="00FE23F2">
        <w:t>：</w:t>
      </w:r>
    </w:p>
    <w:tbl>
      <w:tblPr>
        <w:tblStyle w:val="a9"/>
        <w:tblpPr w:leftFromText="180" w:rightFromText="180" w:vertAnchor="text" w:horzAnchor="margin" w:tblpXSpec="right" w:tblpY="137"/>
        <w:tblOverlap w:val="never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938"/>
        <w:gridCol w:w="2031"/>
        <w:gridCol w:w="732"/>
        <w:gridCol w:w="2160"/>
        <w:gridCol w:w="1435"/>
      </w:tblGrid>
      <w:tr w:rsidR="003F55A7" w:rsidTr="002F2DBA">
        <w:tc>
          <w:tcPr>
            <w:tcW w:w="8296" w:type="dxa"/>
            <w:gridSpan w:val="5"/>
            <w:shd w:val="clear" w:color="auto" w:fill="D9D9D9" w:themeFill="background1" w:themeFillShade="D9"/>
          </w:tcPr>
          <w:p w:rsidR="003F55A7" w:rsidRPr="002B0804" w:rsidRDefault="003F55A7" w:rsidP="002F2DBA">
            <w:pPr>
              <w:rPr>
                <w:b/>
              </w:rPr>
            </w:pPr>
            <w:r>
              <w:rPr>
                <w:rFonts w:hint="eastAsia"/>
                <w:b/>
              </w:rPr>
              <w:t>返回参数</w:t>
            </w:r>
          </w:p>
        </w:tc>
      </w:tr>
      <w:tr w:rsidR="003F55A7" w:rsidTr="002F2DBA">
        <w:trPr>
          <w:trHeight w:val="338"/>
        </w:trPr>
        <w:tc>
          <w:tcPr>
            <w:tcW w:w="1938" w:type="dxa"/>
            <w:shd w:val="clear" w:color="auto" w:fill="D9D9D9" w:themeFill="background1" w:themeFillShade="D9"/>
          </w:tcPr>
          <w:p w:rsidR="003F55A7" w:rsidRPr="00827242" w:rsidRDefault="003F55A7" w:rsidP="002F2DBA">
            <w:pPr>
              <w:rPr>
                <w:b/>
              </w:rPr>
            </w:pPr>
            <w:r w:rsidRPr="00827242">
              <w:rPr>
                <w:rFonts w:hint="eastAsia"/>
                <w:b/>
              </w:rPr>
              <w:t>字段名</w:t>
            </w:r>
            <w:r w:rsidRPr="00827242">
              <w:rPr>
                <w:rFonts w:hint="eastAsia"/>
                <w:b/>
              </w:rPr>
              <w:t xml:space="preserve"> </w:t>
            </w:r>
          </w:p>
        </w:tc>
        <w:tc>
          <w:tcPr>
            <w:tcW w:w="2031" w:type="dxa"/>
            <w:shd w:val="clear" w:color="auto" w:fill="D9D9D9" w:themeFill="background1" w:themeFillShade="D9"/>
          </w:tcPr>
          <w:p w:rsidR="003F55A7" w:rsidRPr="00827242" w:rsidRDefault="003F55A7" w:rsidP="002F2DBA">
            <w:pPr>
              <w:rPr>
                <w:b/>
              </w:rPr>
            </w:pPr>
            <w:r w:rsidRPr="00827242">
              <w:rPr>
                <w:rFonts w:hint="eastAsia"/>
                <w:b/>
              </w:rPr>
              <w:t>变量名</w:t>
            </w:r>
            <w:r w:rsidRPr="00827242">
              <w:rPr>
                <w:rFonts w:hint="eastAsia"/>
                <w:b/>
              </w:rPr>
              <w:t xml:space="preserve"> </w:t>
            </w:r>
          </w:p>
        </w:tc>
        <w:tc>
          <w:tcPr>
            <w:tcW w:w="732" w:type="dxa"/>
            <w:shd w:val="clear" w:color="auto" w:fill="D9D9D9" w:themeFill="background1" w:themeFillShade="D9"/>
          </w:tcPr>
          <w:p w:rsidR="003F55A7" w:rsidRPr="00827242" w:rsidRDefault="003F55A7" w:rsidP="002F2DBA">
            <w:pPr>
              <w:rPr>
                <w:b/>
              </w:rPr>
            </w:pPr>
            <w:r w:rsidRPr="00827242">
              <w:rPr>
                <w:rFonts w:hint="eastAsia"/>
                <w:b/>
              </w:rPr>
              <w:t>必填</w:t>
            </w:r>
            <w:r w:rsidRPr="00827242">
              <w:rPr>
                <w:rFonts w:hint="eastAsia"/>
                <w:b/>
              </w:rPr>
              <w:t xml:space="preserve"> </w:t>
            </w:r>
          </w:p>
        </w:tc>
        <w:tc>
          <w:tcPr>
            <w:tcW w:w="2160" w:type="dxa"/>
            <w:shd w:val="clear" w:color="auto" w:fill="D9D9D9" w:themeFill="background1" w:themeFillShade="D9"/>
          </w:tcPr>
          <w:p w:rsidR="003F55A7" w:rsidRPr="00827242" w:rsidRDefault="003F55A7" w:rsidP="002F2DBA">
            <w:pPr>
              <w:rPr>
                <w:b/>
              </w:rPr>
            </w:pPr>
            <w:r w:rsidRPr="00827242">
              <w:rPr>
                <w:rFonts w:hint="eastAsia"/>
                <w:b/>
              </w:rPr>
              <w:t>类型</w:t>
            </w:r>
            <w:r w:rsidRPr="00827242">
              <w:rPr>
                <w:rFonts w:hint="eastAsia"/>
                <w:b/>
              </w:rPr>
              <w:t xml:space="preserve"> </w:t>
            </w:r>
          </w:p>
        </w:tc>
        <w:tc>
          <w:tcPr>
            <w:tcW w:w="1435" w:type="dxa"/>
            <w:shd w:val="clear" w:color="auto" w:fill="D9D9D9" w:themeFill="background1" w:themeFillShade="D9"/>
          </w:tcPr>
          <w:p w:rsidR="003F55A7" w:rsidRPr="00827242" w:rsidRDefault="003F55A7" w:rsidP="002F2DBA">
            <w:pPr>
              <w:rPr>
                <w:b/>
              </w:rPr>
            </w:pPr>
            <w:r w:rsidRPr="00827242">
              <w:rPr>
                <w:rFonts w:hint="eastAsia"/>
                <w:b/>
              </w:rPr>
              <w:t>说明</w:t>
            </w:r>
          </w:p>
        </w:tc>
      </w:tr>
      <w:tr w:rsidR="003F55A7" w:rsidTr="002F2DBA">
        <w:trPr>
          <w:trHeight w:val="274"/>
        </w:trPr>
        <w:tc>
          <w:tcPr>
            <w:tcW w:w="8296" w:type="dxa"/>
            <w:gridSpan w:val="5"/>
            <w:shd w:val="clear" w:color="auto" w:fill="D9D9D9" w:themeFill="background1" w:themeFillShade="D9"/>
          </w:tcPr>
          <w:p w:rsidR="003F55A7" w:rsidRPr="00CF0C5A" w:rsidRDefault="003F55A7" w:rsidP="002F2DBA">
            <w:pPr>
              <w:rPr>
                <w:b/>
              </w:rPr>
            </w:pPr>
            <w:r w:rsidRPr="00CF0C5A">
              <w:rPr>
                <w:rFonts w:hint="eastAsia"/>
                <w:b/>
              </w:rPr>
              <w:t>公众参数</w:t>
            </w:r>
          </w:p>
        </w:tc>
      </w:tr>
      <w:tr w:rsidR="003F55A7" w:rsidTr="002F2DBA">
        <w:trPr>
          <w:trHeight w:val="480"/>
        </w:trPr>
        <w:tc>
          <w:tcPr>
            <w:tcW w:w="1938" w:type="dxa"/>
            <w:shd w:val="clear" w:color="auto" w:fill="D9D9D9" w:themeFill="background1" w:themeFillShade="D9"/>
          </w:tcPr>
          <w:p w:rsidR="000B6CBB" w:rsidRDefault="000B6CBB" w:rsidP="000B6CBB">
            <w:r>
              <w:rPr>
                <w:rFonts w:hint="eastAsia"/>
              </w:rPr>
              <w:t>商品代码</w:t>
            </w:r>
          </w:p>
          <w:p w:rsidR="003F55A7" w:rsidRPr="009C1E13" w:rsidRDefault="003F55A7" w:rsidP="002F2DBA"/>
        </w:tc>
        <w:tc>
          <w:tcPr>
            <w:tcW w:w="2031" w:type="dxa"/>
            <w:shd w:val="clear" w:color="auto" w:fill="D9D9D9" w:themeFill="background1" w:themeFillShade="D9"/>
          </w:tcPr>
          <w:p w:rsidR="003F55A7" w:rsidRPr="009C1E13" w:rsidRDefault="00E97BB4" w:rsidP="002F2DBA">
            <w:proofErr w:type="spellStart"/>
            <w:r>
              <w:t>Goods_no</w:t>
            </w:r>
            <w:proofErr w:type="spellEnd"/>
          </w:p>
        </w:tc>
        <w:tc>
          <w:tcPr>
            <w:tcW w:w="732" w:type="dxa"/>
            <w:shd w:val="clear" w:color="auto" w:fill="D9D9D9" w:themeFill="background1" w:themeFillShade="D9"/>
          </w:tcPr>
          <w:p w:rsidR="003F55A7" w:rsidRPr="009C1E13" w:rsidRDefault="003F55A7" w:rsidP="00304DB9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2160" w:type="dxa"/>
            <w:shd w:val="clear" w:color="auto" w:fill="D9D9D9" w:themeFill="background1" w:themeFillShade="D9"/>
          </w:tcPr>
          <w:p w:rsidR="003F55A7" w:rsidRPr="009C1E13" w:rsidRDefault="003F55A7" w:rsidP="002F2DBA">
            <w:r w:rsidRPr="00F140E1">
              <w:t>String</w:t>
            </w:r>
            <w:r>
              <w:t>(10)</w:t>
            </w:r>
          </w:p>
        </w:tc>
        <w:tc>
          <w:tcPr>
            <w:tcW w:w="1435" w:type="dxa"/>
            <w:shd w:val="clear" w:color="auto" w:fill="D9D9D9" w:themeFill="background1" w:themeFillShade="D9"/>
          </w:tcPr>
          <w:p w:rsidR="003F55A7" w:rsidRPr="009C1E13" w:rsidRDefault="00247AF3" w:rsidP="002F2DBA">
            <w:r>
              <w:t>唯一值，对应</w:t>
            </w:r>
            <w:r w:rsidR="00906971">
              <w:t>冠</w:t>
            </w:r>
            <w:proofErr w:type="gramStart"/>
            <w:r w:rsidR="00906971">
              <w:t>徳</w:t>
            </w:r>
            <w:proofErr w:type="gramEnd"/>
            <w:r w:rsidR="0097316C">
              <w:t>平台</w:t>
            </w:r>
            <w:r w:rsidR="00223F2D">
              <w:t>商品编码</w:t>
            </w:r>
          </w:p>
        </w:tc>
      </w:tr>
      <w:tr w:rsidR="003F55A7" w:rsidTr="002F2DBA">
        <w:trPr>
          <w:trHeight w:val="480"/>
        </w:trPr>
        <w:tc>
          <w:tcPr>
            <w:tcW w:w="1938" w:type="dxa"/>
            <w:shd w:val="clear" w:color="auto" w:fill="D9D9D9" w:themeFill="background1" w:themeFillShade="D9"/>
          </w:tcPr>
          <w:p w:rsidR="003F55A7" w:rsidRPr="00F140E1" w:rsidRDefault="000B6CBB" w:rsidP="002F2DBA">
            <w:r>
              <w:t>商品类别</w:t>
            </w:r>
          </w:p>
        </w:tc>
        <w:tc>
          <w:tcPr>
            <w:tcW w:w="2031" w:type="dxa"/>
            <w:shd w:val="clear" w:color="auto" w:fill="D9D9D9" w:themeFill="background1" w:themeFillShade="D9"/>
          </w:tcPr>
          <w:p w:rsidR="003F55A7" w:rsidRPr="00F140E1" w:rsidRDefault="00742486" w:rsidP="002F2DBA">
            <w:r>
              <w:t>type</w:t>
            </w:r>
          </w:p>
        </w:tc>
        <w:tc>
          <w:tcPr>
            <w:tcW w:w="732" w:type="dxa"/>
            <w:shd w:val="clear" w:color="auto" w:fill="D9D9D9" w:themeFill="background1" w:themeFillShade="D9"/>
          </w:tcPr>
          <w:p w:rsidR="003F55A7" w:rsidRPr="009C1E13" w:rsidRDefault="003F55A7" w:rsidP="00304DB9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2160" w:type="dxa"/>
            <w:shd w:val="clear" w:color="auto" w:fill="D9D9D9" w:themeFill="background1" w:themeFillShade="D9"/>
          </w:tcPr>
          <w:p w:rsidR="003F55A7" w:rsidRPr="00F140E1" w:rsidRDefault="003F55A7" w:rsidP="002F2DBA">
            <w:r w:rsidRPr="00E21AD9">
              <w:t>String(10)</w:t>
            </w:r>
          </w:p>
        </w:tc>
        <w:tc>
          <w:tcPr>
            <w:tcW w:w="1435" w:type="dxa"/>
            <w:shd w:val="clear" w:color="auto" w:fill="D9D9D9" w:themeFill="background1" w:themeFillShade="D9"/>
          </w:tcPr>
          <w:p w:rsidR="003F55A7" w:rsidRDefault="00D02424" w:rsidP="002F2DBA">
            <w:r>
              <w:t>1</w:t>
            </w:r>
            <w:r>
              <w:t>：实物类</w:t>
            </w:r>
          </w:p>
          <w:p w:rsidR="00D02424" w:rsidRDefault="00D02424" w:rsidP="002F2DBA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 w:rsidR="00EF1BED">
              <w:rPr>
                <w:rFonts w:hint="eastAsia"/>
              </w:rPr>
              <w:t>卡券类</w:t>
            </w:r>
          </w:p>
          <w:p w:rsidR="00867132" w:rsidRDefault="00867132" w:rsidP="002F2DBA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其他</w:t>
            </w:r>
          </w:p>
        </w:tc>
      </w:tr>
      <w:tr w:rsidR="003F55A7" w:rsidTr="002F2DBA">
        <w:trPr>
          <w:trHeight w:val="480"/>
        </w:trPr>
        <w:tc>
          <w:tcPr>
            <w:tcW w:w="1938" w:type="dxa"/>
            <w:shd w:val="clear" w:color="auto" w:fill="D9D9D9" w:themeFill="background1" w:themeFillShade="D9"/>
          </w:tcPr>
          <w:p w:rsidR="003F55A7" w:rsidRPr="00E21AD9" w:rsidRDefault="000B6CBB" w:rsidP="002F2DBA">
            <w:r>
              <w:t>商品图片</w:t>
            </w:r>
          </w:p>
        </w:tc>
        <w:tc>
          <w:tcPr>
            <w:tcW w:w="2031" w:type="dxa"/>
            <w:shd w:val="clear" w:color="auto" w:fill="D9D9D9" w:themeFill="background1" w:themeFillShade="D9"/>
          </w:tcPr>
          <w:p w:rsidR="003F55A7" w:rsidRPr="00E21AD9" w:rsidRDefault="007C7169" w:rsidP="002F2DBA">
            <w:r>
              <w:t>pic</w:t>
            </w:r>
          </w:p>
        </w:tc>
        <w:tc>
          <w:tcPr>
            <w:tcW w:w="732" w:type="dxa"/>
            <w:shd w:val="clear" w:color="auto" w:fill="D9D9D9" w:themeFill="background1" w:themeFillShade="D9"/>
          </w:tcPr>
          <w:p w:rsidR="003F55A7" w:rsidRPr="009C1E13" w:rsidRDefault="003F55A7" w:rsidP="00304DB9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2160" w:type="dxa"/>
            <w:shd w:val="clear" w:color="auto" w:fill="D9D9D9" w:themeFill="background1" w:themeFillShade="D9"/>
          </w:tcPr>
          <w:p w:rsidR="003F55A7" w:rsidRPr="00E21AD9" w:rsidRDefault="003865F3" w:rsidP="002F2DBA">
            <w:r>
              <w:t>图片地址</w:t>
            </w:r>
          </w:p>
        </w:tc>
        <w:tc>
          <w:tcPr>
            <w:tcW w:w="1435" w:type="dxa"/>
            <w:shd w:val="clear" w:color="auto" w:fill="D9D9D9" w:themeFill="background1" w:themeFillShade="D9"/>
          </w:tcPr>
          <w:p w:rsidR="003F55A7" w:rsidRPr="00E21AD9" w:rsidRDefault="00042BDC" w:rsidP="002F2DBA">
            <w:r>
              <w:t>Biz</w:t>
            </w:r>
          </w:p>
        </w:tc>
      </w:tr>
      <w:tr w:rsidR="003F55A7" w:rsidTr="002F2DBA">
        <w:trPr>
          <w:trHeight w:val="480"/>
        </w:trPr>
        <w:tc>
          <w:tcPr>
            <w:tcW w:w="1938" w:type="dxa"/>
            <w:shd w:val="clear" w:color="auto" w:fill="D9D9D9" w:themeFill="background1" w:themeFillShade="D9"/>
          </w:tcPr>
          <w:p w:rsidR="003F55A7" w:rsidRPr="00E21AD9" w:rsidRDefault="00020968" w:rsidP="002F2DBA">
            <w:r>
              <w:t>商品金额</w:t>
            </w:r>
          </w:p>
        </w:tc>
        <w:tc>
          <w:tcPr>
            <w:tcW w:w="2031" w:type="dxa"/>
            <w:shd w:val="clear" w:color="auto" w:fill="D9D9D9" w:themeFill="background1" w:themeFillShade="D9"/>
          </w:tcPr>
          <w:p w:rsidR="003F55A7" w:rsidRPr="00E21AD9" w:rsidRDefault="00245EB1" w:rsidP="002F2DBA">
            <w:r>
              <w:t>money</w:t>
            </w:r>
          </w:p>
        </w:tc>
        <w:tc>
          <w:tcPr>
            <w:tcW w:w="732" w:type="dxa"/>
            <w:shd w:val="clear" w:color="auto" w:fill="D9D9D9" w:themeFill="background1" w:themeFillShade="D9"/>
          </w:tcPr>
          <w:p w:rsidR="003F55A7" w:rsidRPr="009C1E13" w:rsidRDefault="003F55A7" w:rsidP="00304DB9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2160" w:type="dxa"/>
            <w:shd w:val="clear" w:color="auto" w:fill="D9D9D9" w:themeFill="background1" w:themeFillShade="D9"/>
          </w:tcPr>
          <w:p w:rsidR="003F55A7" w:rsidRPr="00E21AD9" w:rsidRDefault="00AA04A1" w:rsidP="002F2DBA">
            <w:r w:rsidRPr="00D00E80">
              <w:t>Long</w:t>
            </w:r>
          </w:p>
        </w:tc>
        <w:tc>
          <w:tcPr>
            <w:tcW w:w="1435" w:type="dxa"/>
            <w:shd w:val="clear" w:color="auto" w:fill="D9D9D9" w:themeFill="background1" w:themeFillShade="D9"/>
          </w:tcPr>
          <w:p w:rsidR="003F55A7" w:rsidRPr="00E21AD9" w:rsidRDefault="004D0CE9" w:rsidP="002F2DBA">
            <w:r>
              <w:rPr>
                <w:rFonts w:hint="eastAsia"/>
              </w:rPr>
              <w:t>这里的金额是</w:t>
            </w:r>
            <w:r w:rsidR="00296494">
              <w:rPr>
                <w:rFonts w:hint="eastAsia"/>
              </w:rPr>
              <w:t>冠</w:t>
            </w:r>
            <w:proofErr w:type="gramStart"/>
            <w:r w:rsidR="00296494">
              <w:rPr>
                <w:rFonts w:hint="eastAsia"/>
              </w:rPr>
              <w:t>徳</w:t>
            </w:r>
            <w:proofErr w:type="gramEnd"/>
            <w:r w:rsidR="001F1890">
              <w:rPr>
                <w:rFonts w:hint="eastAsia"/>
              </w:rPr>
              <w:t>给第三方平台的出售金额，</w:t>
            </w:r>
            <w:r w:rsidR="007435D5">
              <w:rPr>
                <w:rFonts w:hint="eastAsia"/>
              </w:rPr>
              <w:t>至于第三方通过积分还是积分</w:t>
            </w:r>
            <w:r w:rsidR="007435D5">
              <w:rPr>
                <w:rFonts w:hint="eastAsia"/>
              </w:rPr>
              <w:t>+</w:t>
            </w:r>
            <w:r w:rsidR="007435D5">
              <w:rPr>
                <w:rFonts w:hint="eastAsia"/>
              </w:rPr>
              <w:t>金额的方式，我们不需要管</w:t>
            </w:r>
          </w:p>
        </w:tc>
      </w:tr>
      <w:tr w:rsidR="003F55A7" w:rsidTr="002F2DBA">
        <w:trPr>
          <w:trHeight w:val="480"/>
        </w:trPr>
        <w:tc>
          <w:tcPr>
            <w:tcW w:w="1938" w:type="dxa"/>
            <w:shd w:val="clear" w:color="auto" w:fill="D9D9D9" w:themeFill="background1" w:themeFillShade="D9"/>
          </w:tcPr>
          <w:p w:rsidR="003F55A7" w:rsidRPr="00243ED2" w:rsidRDefault="00787F31" w:rsidP="002F2DBA">
            <w:r>
              <w:rPr>
                <w:rFonts w:hint="eastAsia"/>
              </w:rPr>
              <w:t>商品说明</w:t>
            </w:r>
          </w:p>
        </w:tc>
        <w:tc>
          <w:tcPr>
            <w:tcW w:w="2031" w:type="dxa"/>
            <w:shd w:val="clear" w:color="auto" w:fill="D9D9D9" w:themeFill="background1" w:themeFillShade="D9"/>
          </w:tcPr>
          <w:p w:rsidR="003F55A7" w:rsidRPr="00243ED2" w:rsidRDefault="005C6D35" w:rsidP="002F2DBA">
            <w:r>
              <w:t>Sub</w:t>
            </w:r>
          </w:p>
        </w:tc>
        <w:tc>
          <w:tcPr>
            <w:tcW w:w="732" w:type="dxa"/>
            <w:shd w:val="clear" w:color="auto" w:fill="D9D9D9" w:themeFill="background1" w:themeFillShade="D9"/>
          </w:tcPr>
          <w:p w:rsidR="003F55A7" w:rsidRPr="00243ED2" w:rsidRDefault="003F55A7" w:rsidP="00304DB9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2160" w:type="dxa"/>
            <w:shd w:val="clear" w:color="auto" w:fill="D9D9D9" w:themeFill="background1" w:themeFillShade="D9"/>
          </w:tcPr>
          <w:p w:rsidR="003F55A7" w:rsidRDefault="009F6E4C" w:rsidP="002F2DBA">
            <w:r>
              <w:t>String(200</w:t>
            </w:r>
            <w:r w:rsidR="00531CA5">
              <w:t>0</w:t>
            </w:r>
            <w:r w:rsidR="003F55A7" w:rsidRPr="00243ED2">
              <w:t>)</w:t>
            </w:r>
          </w:p>
          <w:p w:rsidR="004D11F0" w:rsidRPr="00243ED2" w:rsidRDefault="004D11F0" w:rsidP="002F2DBA">
            <w:r>
              <w:t>或者图片地址</w:t>
            </w:r>
          </w:p>
        </w:tc>
        <w:tc>
          <w:tcPr>
            <w:tcW w:w="1435" w:type="dxa"/>
            <w:shd w:val="clear" w:color="auto" w:fill="D9D9D9" w:themeFill="background1" w:themeFillShade="D9"/>
          </w:tcPr>
          <w:p w:rsidR="003F55A7" w:rsidRPr="00243ED2" w:rsidRDefault="005A256E" w:rsidP="002F2DBA">
            <w:r>
              <w:t>主要介绍</w:t>
            </w:r>
            <w:r w:rsidR="005E5237">
              <w:t>商品在兑换平台的指引说明，</w:t>
            </w:r>
            <w:r w:rsidR="00C654BB">
              <w:t>如何获取，如何消费。</w:t>
            </w:r>
            <w:r w:rsidR="00435DD8">
              <w:t>（如下图</w:t>
            </w:r>
            <w:r w:rsidR="00435DD8">
              <w:rPr>
                <w:rFonts w:hint="eastAsia"/>
              </w:rPr>
              <w:t>1.</w:t>
            </w:r>
            <w:r w:rsidR="00435DD8">
              <w:t>1</w:t>
            </w:r>
            <w:r w:rsidR="00930C23">
              <w:t>，</w:t>
            </w:r>
            <w:r w:rsidR="00930C23">
              <w:rPr>
                <w:rFonts w:hint="eastAsia"/>
              </w:rPr>
              <w:t>1.</w:t>
            </w:r>
            <w:r w:rsidR="00930C23">
              <w:t>2</w:t>
            </w:r>
            <w:r w:rsidR="00783A10">
              <w:t>说明</w:t>
            </w:r>
            <w:r w:rsidR="00435DD8">
              <w:t>）</w:t>
            </w:r>
          </w:p>
        </w:tc>
      </w:tr>
      <w:tr w:rsidR="003F55A7" w:rsidTr="002F2DBA">
        <w:trPr>
          <w:trHeight w:val="480"/>
        </w:trPr>
        <w:tc>
          <w:tcPr>
            <w:tcW w:w="1938" w:type="dxa"/>
            <w:shd w:val="clear" w:color="auto" w:fill="D9D9D9" w:themeFill="background1" w:themeFillShade="D9"/>
          </w:tcPr>
          <w:p w:rsidR="003F55A7" w:rsidRPr="00243ED2" w:rsidRDefault="00412E1D" w:rsidP="002F2DBA">
            <w:r>
              <w:rPr>
                <w:rFonts w:hint="eastAsia"/>
              </w:rPr>
              <w:t>商品介绍</w:t>
            </w:r>
          </w:p>
        </w:tc>
        <w:tc>
          <w:tcPr>
            <w:tcW w:w="2031" w:type="dxa"/>
            <w:shd w:val="clear" w:color="auto" w:fill="D9D9D9" w:themeFill="background1" w:themeFillShade="D9"/>
          </w:tcPr>
          <w:p w:rsidR="003F55A7" w:rsidRPr="00243ED2" w:rsidRDefault="00DA632E" w:rsidP="002F2DBA">
            <w:r>
              <w:t>Introduce</w:t>
            </w:r>
          </w:p>
        </w:tc>
        <w:tc>
          <w:tcPr>
            <w:tcW w:w="732" w:type="dxa"/>
            <w:shd w:val="clear" w:color="auto" w:fill="D9D9D9" w:themeFill="background1" w:themeFillShade="D9"/>
          </w:tcPr>
          <w:p w:rsidR="003F55A7" w:rsidRDefault="003F55A7" w:rsidP="00304DB9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2160" w:type="dxa"/>
            <w:shd w:val="clear" w:color="auto" w:fill="D9D9D9" w:themeFill="background1" w:themeFillShade="D9"/>
          </w:tcPr>
          <w:p w:rsidR="003F55A7" w:rsidRPr="00243ED2" w:rsidRDefault="005C6185" w:rsidP="002F2DBA">
            <w:r>
              <w:t>String(</w:t>
            </w:r>
            <w:r w:rsidR="00635A3D">
              <w:t>200</w:t>
            </w:r>
            <w:r w:rsidR="00531CA5">
              <w:t>0</w:t>
            </w:r>
            <w:r w:rsidR="003F55A7" w:rsidRPr="008C4AAA">
              <w:t>)</w:t>
            </w:r>
          </w:p>
        </w:tc>
        <w:tc>
          <w:tcPr>
            <w:tcW w:w="1435" w:type="dxa"/>
            <w:shd w:val="clear" w:color="auto" w:fill="D9D9D9" w:themeFill="background1" w:themeFillShade="D9"/>
          </w:tcPr>
          <w:p w:rsidR="003F55A7" w:rsidRPr="00243ED2" w:rsidRDefault="003220FA" w:rsidP="002F2DBA">
            <w:r>
              <w:rPr>
                <w:rFonts w:hint="eastAsia"/>
              </w:rPr>
              <w:t>类似图（</w:t>
            </w:r>
            <w:r>
              <w:rPr>
                <w:rFonts w:hint="eastAsia"/>
              </w:rPr>
              <w:t>1.</w:t>
            </w:r>
            <w:r>
              <w:t>3</w:t>
            </w:r>
            <w:r>
              <w:t>说明</w:t>
            </w:r>
            <w:r>
              <w:rPr>
                <w:rFonts w:hint="eastAsia"/>
              </w:rPr>
              <w:t>）</w:t>
            </w:r>
          </w:p>
        </w:tc>
      </w:tr>
      <w:tr w:rsidR="003F55A7" w:rsidTr="002F2DBA">
        <w:trPr>
          <w:trHeight w:val="295"/>
        </w:trPr>
        <w:tc>
          <w:tcPr>
            <w:tcW w:w="8296" w:type="dxa"/>
            <w:gridSpan w:val="5"/>
            <w:shd w:val="clear" w:color="auto" w:fill="D9D9D9" w:themeFill="background1" w:themeFillShade="D9"/>
          </w:tcPr>
          <w:p w:rsidR="003F55A7" w:rsidRPr="00CF0C5A" w:rsidRDefault="003F55A7" w:rsidP="002F2DBA">
            <w:pPr>
              <w:rPr>
                <w:b/>
              </w:rPr>
            </w:pPr>
          </w:p>
        </w:tc>
      </w:tr>
    </w:tbl>
    <w:p w:rsidR="003F5D85" w:rsidRDefault="003F5D85" w:rsidP="00A03114"/>
    <w:p w:rsidR="00EE2D39" w:rsidRDefault="00F341CD" w:rsidP="002C4D0E">
      <w:r>
        <w:rPr>
          <w:noProof/>
        </w:rPr>
        <w:lastRenderedPageBreak/>
        <w:drawing>
          <wp:inline distT="0" distB="0" distL="0" distR="0">
            <wp:extent cx="4038781" cy="4917057"/>
            <wp:effectExtent l="0" t="0" r="0" b="0"/>
            <wp:docPr id="2" name="图片 2" descr="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3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010" cy="493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B6A2B" w:rsidRPr="008B6A2B">
        <w:t xml:space="preserve"> </w:t>
      </w:r>
    </w:p>
    <w:p w:rsidR="00D777FA" w:rsidRPr="00D777FA" w:rsidRDefault="00D777FA" w:rsidP="00D05009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>1.</w:t>
      </w:r>
      <w:r>
        <w:t>1</w:t>
      </w:r>
      <w:r>
        <w:rPr>
          <w:rFonts w:hint="eastAsia"/>
        </w:rPr>
        <w:t>）</w:t>
      </w:r>
    </w:p>
    <w:p w:rsidR="000372B6" w:rsidRDefault="008B6A2B" w:rsidP="002C4D0E">
      <w:r>
        <w:rPr>
          <w:noProof/>
        </w:rPr>
        <w:lastRenderedPageBreak/>
        <w:drawing>
          <wp:inline distT="0" distB="0" distL="0" distR="0">
            <wp:extent cx="4159615" cy="6892506"/>
            <wp:effectExtent l="0" t="0" r="0" b="3810"/>
            <wp:docPr id="3" name="图片 3" descr="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4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5116" cy="6901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3032" w:rsidRDefault="00E33032" w:rsidP="004C2667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>1.</w:t>
      </w:r>
      <w:r w:rsidR="00AE0130">
        <w:t>2</w:t>
      </w:r>
      <w:r>
        <w:rPr>
          <w:rFonts w:hint="eastAsia"/>
        </w:rPr>
        <w:t>）</w:t>
      </w:r>
    </w:p>
    <w:p w:rsidR="00D551F0" w:rsidRDefault="00A22470" w:rsidP="006C5996">
      <w:r>
        <w:rPr>
          <w:noProof/>
        </w:rPr>
        <w:lastRenderedPageBreak/>
        <w:drawing>
          <wp:inline distT="0" distB="0" distL="0" distR="0" wp14:anchorId="78E1B0F9" wp14:editId="0F6BDA16">
            <wp:extent cx="5274310" cy="349758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7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481D" w:rsidRDefault="0038481D" w:rsidP="0038481D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>1.</w:t>
      </w:r>
      <w:r w:rsidR="008F7748">
        <w:t>3</w:t>
      </w:r>
      <w:r>
        <w:rPr>
          <w:rFonts w:hint="eastAsia"/>
        </w:rPr>
        <w:t>）</w:t>
      </w:r>
    </w:p>
    <w:p w:rsidR="0038481D" w:rsidRDefault="0038481D" w:rsidP="006C5996"/>
    <w:p w:rsidR="001F5E0A" w:rsidRDefault="001F5E0A" w:rsidP="006C5996"/>
    <w:p w:rsidR="00EA64E8" w:rsidRDefault="00EA64E8" w:rsidP="006828FE">
      <w:pPr>
        <w:pStyle w:val="a6"/>
        <w:numPr>
          <w:ilvl w:val="0"/>
          <w:numId w:val="6"/>
        </w:numPr>
        <w:ind w:firstLineChars="0"/>
        <w:rPr>
          <w:b/>
        </w:rPr>
      </w:pPr>
      <w:r w:rsidRPr="00531698">
        <w:rPr>
          <w:b/>
        </w:rPr>
        <w:t>商品兑换</w:t>
      </w:r>
    </w:p>
    <w:p w:rsidR="006E7C37" w:rsidRDefault="00E572BC" w:rsidP="006E7C37">
      <w:pPr>
        <w:pStyle w:val="a6"/>
        <w:numPr>
          <w:ilvl w:val="1"/>
          <w:numId w:val="6"/>
        </w:numPr>
        <w:ind w:firstLineChars="0"/>
        <w:rPr>
          <w:b/>
        </w:rPr>
      </w:pPr>
      <w:r>
        <w:rPr>
          <w:b/>
        </w:rPr>
        <w:t>商品兑换在平台中的操作说明</w:t>
      </w:r>
    </w:p>
    <w:p w:rsidR="001F5E0A" w:rsidRDefault="00D76D22" w:rsidP="00B57EDC">
      <w:pPr>
        <w:pStyle w:val="a6"/>
        <w:numPr>
          <w:ilvl w:val="0"/>
          <w:numId w:val="8"/>
        </w:numPr>
        <w:ind w:firstLineChars="0"/>
      </w:pPr>
      <w:r>
        <w:t>客户</w:t>
      </w:r>
      <w:r w:rsidR="003D7DB0">
        <w:t>在第三方平台兑换商品</w:t>
      </w:r>
      <w:r w:rsidR="00FA1CC3">
        <w:t>；（类似下图</w:t>
      </w:r>
      <w:r w:rsidR="00FA1CC3">
        <w:t>1.4</w:t>
      </w:r>
      <w:r w:rsidR="00BD299F">
        <w:t>，</w:t>
      </w:r>
      <w:r w:rsidR="00BD299F">
        <w:rPr>
          <w:rFonts w:hint="eastAsia"/>
        </w:rPr>
        <w:t>1.</w:t>
      </w:r>
      <w:r w:rsidR="00BD299F">
        <w:t>5</w:t>
      </w:r>
      <w:r w:rsidR="00FA1CC3">
        <w:t>）</w:t>
      </w:r>
    </w:p>
    <w:p w:rsidR="006E4E7B" w:rsidRDefault="008627C1" w:rsidP="007D77F9">
      <w:pPr>
        <w:ind w:left="420"/>
      </w:pPr>
      <w:r>
        <w:rPr>
          <w:noProof/>
        </w:rPr>
        <w:drawing>
          <wp:inline distT="0" distB="0" distL="0" distR="0" wp14:anchorId="750E0529" wp14:editId="776C946D">
            <wp:extent cx="5274310" cy="353060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7C1" w:rsidRDefault="008627C1" w:rsidP="008627C1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>1.</w:t>
      </w:r>
      <w:r w:rsidR="00AF2264">
        <w:t>4</w:t>
      </w:r>
      <w:r>
        <w:rPr>
          <w:rFonts w:hint="eastAsia"/>
        </w:rPr>
        <w:t>）</w:t>
      </w:r>
    </w:p>
    <w:p w:rsidR="008627C1" w:rsidRDefault="003377C1" w:rsidP="003377C1">
      <w:pPr>
        <w:ind w:left="420" w:hangingChars="200" w:hanging="420"/>
      </w:pPr>
      <w:r>
        <w:tab/>
      </w:r>
      <w:r>
        <w:rPr>
          <w:noProof/>
        </w:rPr>
        <w:lastRenderedPageBreak/>
        <w:drawing>
          <wp:inline distT="0" distB="0" distL="0" distR="0" wp14:anchorId="5FF07AFC" wp14:editId="52D3CBE3">
            <wp:extent cx="5274310" cy="2585720"/>
            <wp:effectExtent l="0" t="0" r="254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52C2" w:rsidRDefault="00FD52C2" w:rsidP="00FD52C2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>1.</w:t>
      </w:r>
      <w:r w:rsidR="00140200">
        <w:t>5</w:t>
      </w:r>
      <w:r>
        <w:rPr>
          <w:rFonts w:hint="eastAsia"/>
        </w:rPr>
        <w:t>）</w:t>
      </w:r>
    </w:p>
    <w:p w:rsidR="00FD52C2" w:rsidRDefault="002F02A3" w:rsidP="00263684">
      <w:pPr>
        <w:pStyle w:val="a6"/>
        <w:numPr>
          <w:ilvl w:val="0"/>
          <w:numId w:val="8"/>
        </w:numPr>
        <w:ind w:firstLineChars="0"/>
      </w:pPr>
      <w:r>
        <w:t>客户</w:t>
      </w:r>
      <w:r w:rsidR="00A92FD8">
        <w:t>收到的兑换凭证</w:t>
      </w:r>
      <w:r w:rsidR="00682904">
        <w:t>；</w:t>
      </w:r>
    </w:p>
    <w:p w:rsidR="007448B8" w:rsidRDefault="00A17847" w:rsidP="007448B8">
      <w:pPr>
        <w:pStyle w:val="a6"/>
        <w:ind w:left="780" w:firstLineChars="0" w:firstLine="0"/>
      </w:pPr>
      <w:r w:rsidRPr="00A17847">
        <w:rPr>
          <w:noProof/>
        </w:rPr>
        <w:drawing>
          <wp:inline distT="0" distB="0" distL="0" distR="0">
            <wp:extent cx="2122098" cy="3770968"/>
            <wp:effectExtent l="0" t="0" r="0" b="1270"/>
            <wp:docPr id="7" name="图片 7" descr="C:\Users\Administrator\Documents\Tencent Files\392436532\FileRecv\MobileFile\IMG_0042(20180108-170710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Documents\Tencent Files\392436532\FileRecv\MobileFile\IMG_0042(20180108-170710)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7105" cy="3779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5B8A" w:rsidRDefault="00F75B8A" w:rsidP="00281FA2">
      <w:pPr>
        <w:pStyle w:val="a6"/>
        <w:ind w:left="1200" w:firstLineChars="0" w:firstLine="60"/>
      </w:pPr>
      <w:r>
        <w:t>（短信凭证</w:t>
      </w:r>
      <w:r w:rsidR="00E97D7E">
        <w:t>，内附</w:t>
      </w:r>
      <w:proofErr w:type="gramStart"/>
      <w:r w:rsidR="00E97D7E">
        <w:t>券</w:t>
      </w:r>
      <w:proofErr w:type="gramEnd"/>
      <w:r w:rsidR="00E97D7E">
        <w:t>号</w:t>
      </w:r>
      <w:r>
        <w:t>）</w:t>
      </w:r>
    </w:p>
    <w:p w:rsidR="00924E9A" w:rsidRPr="00924E9A" w:rsidRDefault="00924E9A" w:rsidP="002E021A"/>
    <w:p w:rsidR="009B3110" w:rsidRDefault="00175BE2" w:rsidP="006D3DBA">
      <w:pPr>
        <w:pStyle w:val="a6"/>
        <w:numPr>
          <w:ilvl w:val="0"/>
          <w:numId w:val="8"/>
        </w:numPr>
        <w:ind w:firstLineChars="0"/>
      </w:pPr>
      <w:r>
        <w:t>到店消费，</w:t>
      </w:r>
      <w:r w:rsidR="0007224A">
        <w:t>凭</w:t>
      </w:r>
      <w:r w:rsidR="00776311">
        <w:t>短信中礼品</w:t>
      </w:r>
      <w:proofErr w:type="gramStart"/>
      <w:r w:rsidR="00776311">
        <w:t>券</w:t>
      </w:r>
      <w:proofErr w:type="gramEnd"/>
      <w:r w:rsidR="00776311">
        <w:t>号</w:t>
      </w:r>
      <w:r w:rsidR="00E705AC">
        <w:t>进行核销</w:t>
      </w:r>
      <w:r w:rsidR="008B011A">
        <w:t>；</w:t>
      </w:r>
    </w:p>
    <w:p w:rsidR="00F950C5" w:rsidRDefault="008002F4" w:rsidP="00BE353C">
      <w:pPr>
        <w:ind w:left="420"/>
        <w:rPr>
          <w:color w:val="FF0000"/>
        </w:rPr>
      </w:pPr>
      <w:r w:rsidRPr="008E6B77">
        <w:rPr>
          <w:color w:val="FF0000"/>
        </w:rPr>
        <w:t>注意：</w:t>
      </w:r>
      <w:r w:rsidR="001B3D41" w:rsidRPr="008E6B77">
        <w:rPr>
          <w:color w:val="FF0000"/>
        </w:rPr>
        <w:t>该方式</w:t>
      </w:r>
      <w:r w:rsidR="003100D6" w:rsidRPr="008E6B77">
        <w:rPr>
          <w:color w:val="FF0000"/>
        </w:rPr>
        <w:t>只能获取到</w:t>
      </w:r>
      <w:r w:rsidR="00E6444B" w:rsidRPr="008E6B77">
        <w:rPr>
          <w:color w:val="FF0000"/>
        </w:rPr>
        <w:t>客户的手机号码</w:t>
      </w:r>
      <w:r w:rsidR="008E5618" w:rsidRPr="008E6B77">
        <w:rPr>
          <w:color w:val="FF0000"/>
        </w:rPr>
        <w:t>，不能</w:t>
      </w:r>
      <w:r w:rsidR="00881BDD" w:rsidRPr="008E6B77">
        <w:rPr>
          <w:color w:val="FF0000"/>
        </w:rPr>
        <w:t>达到直接引流的方式</w:t>
      </w:r>
      <w:r w:rsidR="00B268F1" w:rsidRPr="008E6B77">
        <w:rPr>
          <w:color w:val="FF0000"/>
        </w:rPr>
        <w:t>；</w:t>
      </w:r>
    </w:p>
    <w:p w:rsidR="00965E2D" w:rsidRDefault="00965E2D" w:rsidP="00BE353C">
      <w:pPr>
        <w:ind w:left="420"/>
        <w:rPr>
          <w:color w:val="FF0000"/>
        </w:rPr>
      </w:pPr>
    </w:p>
    <w:p w:rsidR="00637FA1" w:rsidRDefault="00637FA1" w:rsidP="00BE353C">
      <w:pPr>
        <w:ind w:left="420"/>
        <w:rPr>
          <w:color w:val="FF0000"/>
        </w:rPr>
      </w:pPr>
    </w:p>
    <w:p w:rsidR="00BA5A4B" w:rsidRDefault="004E6773" w:rsidP="00776DE2">
      <w:pPr>
        <w:pStyle w:val="a6"/>
        <w:numPr>
          <w:ilvl w:val="1"/>
          <w:numId w:val="6"/>
        </w:numPr>
        <w:ind w:firstLineChars="0"/>
        <w:rPr>
          <w:b/>
        </w:rPr>
      </w:pPr>
      <w:r>
        <w:rPr>
          <w:b/>
        </w:rPr>
        <w:t>第三方平台和</w:t>
      </w:r>
      <w:r w:rsidR="009C3DDA">
        <w:rPr>
          <w:b/>
        </w:rPr>
        <w:t>冠</w:t>
      </w:r>
      <w:proofErr w:type="gramStart"/>
      <w:r w:rsidR="009C3DDA">
        <w:rPr>
          <w:b/>
        </w:rPr>
        <w:t>徳</w:t>
      </w:r>
      <w:proofErr w:type="gramEnd"/>
      <w:r>
        <w:rPr>
          <w:b/>
        </w:rPr>
        <w:t>平台交互实现</w:t>
      </w:r>
    </w:p>
    <w:p w:rsidR="008040ED" w:rsidRDefault="00F83610" w:rsidP="00D23DA2">
      <w:pPr>
        <w:pStyle w:val="a6"/>
        <w:numPr>
          <w:ilvl w:val="0"/>
          <w:numId w:val="10"/>
        </w:numPr>
        <w:ind w:firstLineChars="0"/>
      </w:pPr>
      <w:r w:rsidRPr="00BD3FAC">
        <w:rPr>
          <w:rFonts w:hint="eastAsia"/>
        </w:rPr>
        <w:t>客户</w:t>
      </w:r>
      <w:r w:rsidR="00147DEE" w:rsidRPr="00BD3FAC">
        <w:rPr>
          <w:rFonts w:hint="eastAsia"/>
        </w:rPr>
        <w:t>通过第三方</w:t>
      </w:r>
      <w:r w:rsidR="00CE1756" w:rsidRPr="00BD3FAC">
        <w:rPr>
          <w:rFonts w:hint="eastAsia"/>
        </w:rPr>
        <w:t>平台进行</w:t>
      </w:r>
      <w:r w:rsidR="003B42BC" w:rsidRPr="00BD3FAC">
        <w:rPr>
          <w:rFonts w:hint="eastAsia"/>
        </w:rPr>
        <w:t>兑换</w:t>
      </w:r>
      <w:r w:rsidR="0081020A">
        <w:rPr>
          <w:rFonts w:hint="eastAsia"/>
        </w:rPr>
        <w:t>；</w:t>
      </w:r>
    </w:p>
    <w:p w:rsidR="004D389A" w:rsidRDefault="004E2752" w:rsidP="00D23DA2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兑换</w:t>
      </w:r>
      <w:r w:rsidR="003D7AEA">
        <w:rPr>
          <w:rFonts w:hint="eastAsia"/>
        </w:rPr>
        <w:t>过程中</w:t>
      </w:r>
      <w:r w:rsidR="00BF3802">
        <w:rPr>
          <w:rFonts w:hint="eastAsia"/>
        </w:rPr>
        <w:t>选择区域时，</w:t>
      </w:r>
      <w:r w:rsidR="00470FB1">
        <w:rPr>
          <w:rFonts w:hint="eastAsia"/>
        </w:rPr>
        <w:t>通过调用我方</w:t>
      </w:r>
      <w:r w:rsidR="00233306">
        <w:rPr>
          <w:rFonts w:hint="eastAsia"/>
        </w:rPr>
        <w:t>接口</w:t>
      </w:r>
      <w:r w:rsidR="001D1CDC">
        <w:rPr>
          <w:rFonts w:hint="eastAsia"/>
        </w:rPr>
        <w:t>查询</w:t>
      </w:r>
      <w:r w:rsidR="00F2422B">
        <w:rPr>
          <w:rFonts w:hint="eastAsia"/>
        </w:rPr>
        <w:t>对应</w:t>
      </w:r>
      <w:r w:rsidR="006D4E6E">
        <w:rPr>
          <w:rFonts w:hint="eastAsia"/>
        </w:rPr>
        <w:t>商品</w:t>
      </w:r>
      <w:r w:rsidR="00482F08">
        <w:rPr>
          <w:rFonts w:hint="eastAsia"/>
        </w:rPr>
        <w:t>在对应</w:t>
      </w:r>
      <w:r w:rsidR="00365890">
        <w:rPr>
          <w:rFonts w:hint="eastAsia"/>
        </w:rPr>
        <w:t>地区</w:t>
      </w:r>
      <w:r w:rsidR="005D45BE">
        <w:rPr>
          <w:rFonts w:hint="eastAsia"/>
        </w:rPr>
        <w:t>的</w:t>
      </w:r>
      <w:r w:rsidR="00DA30D4">
        <w:rPr>
          <w:rFonts w:hint="eastAsia"/>
        </w:rPr>
        <w:t>库存是否满足</w:t>
      </w:r>
      <w:r w:rsidR="00E4781A">
        <w:rPr>
          <w:rFonts w:hint="eastAsia"/>
        </w:rPr>
        <w:t>兑换</w:t>
      </w:r>
      <w:r w:rsidR="00AE1395">
        <w:rPr>
          <w:rFonts w:hint="eastAsia"/>
        </w:rPr>
        <w:t>；</w:t>
      </w:r>
    </w:p>
    <w:p w:rsidR="00D96CAF" w:rsidRDefault="003E6293" w:rsidP="00AE177F">
      <w:pPr>
        <w:pStyle w:val="a6"/>
        <w:ind w:left="1200" w:firstLineChars="0" w:firstLine="0"/>
      </w:pPr>
      <w:r>
        <w:t>点击兑换后，</w:t>
      </w:r>
      <w:r w:rsidR="0043743C">
        <w:t>再次</w:t>
      </w:r>
      <w:r w:rsidR="00242C24">
        <w:t>调用我方下</w:t>
      </w:r>
      <w:r w:rsidR="00242C24">
        <w:rPr>
          <w:rFonts w:hint="eastAsia"/>
        </w:rPr>
        <w:t>订单</w:t>
      </w:r>
      <w:r w:rsidR="00460B98">
        <w:rPr>
          <w:rFonts w:hint="eastAsia"/>
        </w:rPr>
        <w:t>接口。</w:t>
      </w:r>
      <w:r w:rsidR="0086117A">
        <w:rPr>
          <w:rFonts w:hint="eastAsia"/>
        </w:rPr>
        <w:t>通过</w:t>
      </w:r>
      <w:r w:rsidR="00C94DAD">
        <w:rPr>
          <w:rFonts w:hint="eastAsia"/>
        </w:rPr>
        <w:t>带入参数</w:t>
      </w:r>
      <w:r w:rsidR="008E2671">
        <w:rPr>
          <w:rFonts w:hint="eastAsia"/>
        </w:rPr>
        <w:t>：</w:t>
      </w:r>
      <w:r w:rsidR="00BE71A3">
        <w:rPr>
          <w:rFonts w:hint="eastAsia"/>
        </w:rPr>
        <w:t>第三方订单号</w:t>
      </w:r>
      <w:r w:rsidR="00B32FDB">
        <w:rPr>
          <w:rFonts w:hint="eastAsia"/>
        </w:rPr>
        <w:t>、</w:t>
      </w:r>
      <w:r w:rsidR="00D96CAF">
        <w:rPr>
          <w:rFonts w:hint="eastAsia"/>
        </w:rPr>
        <w:t>客户手机</w:t>
      </w:r>
    </w:p>
    <w:p w:rsidR="002F5BC2" w:rsidRDefault="00380312" w:rsidP="00AE177F">
      <w:pPr>
        <w:pStyle w:val="a6"/>
        <w:ind w:left="1200" w:firstLineChars="0" w:firstLine="0"/>
      </w:pPr>
      <w:r>
        <w:rPr>
          <w:rFonts w:hint="eastAsia"/>
        </w:rPr>
        <w:t>、</w:t>
      </w:r>
      <w:r w:rsidR="008E2671">
        <w:rPr>
          <w:rFonts w:hint="eastAsia"/>
        </w:rPr>
        <w:t>商品</w:t>
      </w:r>
      <w:r w:rsidR="00A234FC">
        <w:rPr>
          <w:rFonts w:hint="eastAsia"/>
        </w:rPr>
        <w:t>代码、数量</w:t>
      </w:r>
      <w:r w:rsidR="00BB0963">
        <w:rPr>
          <w:rFonts w:hint="eastAsia"/>
        </w:rPr>
        <w:t>；</w:t>
      </w:r>
    </w:p>
    <w:p w:rsidR="00BB0963" w:rsidRDefault="00DF44B1" w:rsidP="00BB0963">
      <w:pPr>
        <w:pStyle w:val="a6"/>
        <w:numPr>
          <w:ilvl w:val="0"/>
          <w:numId w:val="10"/>
        </w:numPr>
        <w:ind w:firstLineChars="0"/>
      </w:pPr>
      <w:r>
        <w:t>调用接口完成后，</w:t>
      </w:r>
      <w:r w:rsidR="00E465B1">
        <w:t>由我方</w:t>
      </w:r>
      <w:r w:rsidR="0002478A">
        <w:t>返回</w:t>
      </w:r>
      <w:r w:rsidR="007332C8">
        <w:t>订单成功或</w:t>
      </w:r>
      <w:r w:rsidR="002E34C2">
        <w:t>失败的消息返回</w:t>
      </w:r>
      <w:r w:rsidR="0079419E">
        <w:t>；</w:t>
      </w:r>
      <w:r w:rsidR="00D40EC8">
        <w:t>如成功，</w:t>
      </w:r>
      <w:r w:rsidR="008F3F6D">
        <w:t>需要</w:t>
      </w:r>
      <w:r w:rsidR="00EE2127">
        <w:t>返回</w:t>
      </w:r>
      <w:r w:rsidR="00DD2631">
        <w:t>对应商品兑换的</w:t>
      </w:r>
      <w:r w:rsidR="006550BD">
        <w:t>兑换码</w:t>
      </w:r>
      <w:r w:rsidR="005974B4">
        <w:t>。</w:t>
      </w:r>
    </w:p>
    <w:p w:rsidR="003A01DB" w:rsidRDefault="00531A02" w:rsidP="00BB0963">
      <w:pPr>
        <w:pStyle w:val="a6"/>
        <w:numPr>
          <w:ilvl w:val="0"/>
          <w:numId w:val="10"/>
        </w:numPr>
        <w:ind w:firstLineChars="0"/>
      </w:pPr>
      <w:r>
        <w:t>由</w:t>
      </w:r>
      <w:r w:rsidR="0013079F">
        <w:t>冠</w:t>
      </w:r>
      <w:proofErr w:type="gramStart"/>
      <w:r w:rsidR="0013079F">
        <w:t>徳</w:t>
      </w:r>
      <w:proofErr w:type="gramEnd"/>
      <w:r w:rsidR="00A67525">
        <w:t>或者易积分平台将商品</w:t>
      </w:r>
      <w:r w:rsidR="00FD5083">
        <w:t>的兑换码</w:t>
      </w:r>
      <w:r w:rsidR="00240616">
        <w:t>凭证以短信方式发送</w:t>
      </w:r>
      <w:proofErr w:type="gramStart"/>
      <w:r w:rsidR="00240616">
        <w:t>至客户</w:t>
      </w:r>
      <w:proofErr w:type="gramEnd"/>
      <w:r w:rsidR="00240616">
        <w:t>手机</w:t>
      </w:r>
      <w:r w:rsidR="00F12A4A">
        <w:t>；</w:t>
      </w:r>
    </w:p>
    <w:p w:rsidR="008A4D5E" w:rsidRPr="00F96195" w:rsidRDefault="00200E15" w:rsidP="0029058E">
      <w:pPr>
        <w:pStyle w:val="a6"/>
        <w:ind w:left="1200" w:firstLineChars="0" w:firstLine="0"/>
        <w:rPr>
          <w:color w:val="FF0000"/>
        </w:rPr>
      </w:pPr>
      <w:r w:rsidRPr="00F96195">
        <w:rPr>
          <w:color w:val="FF0000"/>
        </w:rPr>
        <w:t>这里的兑换码凭证以网页链接方式发送</w:t>
      </w:r>
      <w:r w:rsidR="004F2258" w:rsidRPr="00F96195">
        <w:rPr>
          <w:color w:val="FF0000"/>
        </w:rPr>
        <w:t>，客户点开可直接到</w:t>
      </w:r>
      <w:proofErr w:type="gramStart"/>
      <w:r w:rsidR="004243AD" w:rsidRPr="00F96195">
        <w:rPr>
          <w:color w:val="FF0000"/>
        </w:rPr>
        <w:t>券二维码</w:t>
      </w:r>
      <w:r w:rsidR="00A909E8" w:rsidRPr="00F96195">
        <w:rPr>
          <w:color w:val="FF0000"/>
        </w:rPr>
        <w:t>详情</w:t>
      </w:r>
      <w:proofErr w:type="gramEnd"/>
      <w:r w:rsidR="004243AD" w:rsidRPr="00F96195">
        <w:rPr>
          <w:color w:val="FF0000"/>
        </w:rPr>
        <w:t>页面</w:t>
      </w:r>
      <w:r w:rsidR="00C32B98" w:rsidRPr="00F96195">
        <w:rPr>
          <w:color w:val="FF0000"/>
        </w:rPr>
        <w:t>；</w:t>
      </w:r>
    </w:p>
    <w:p w:rsidR="00DC7F82" w:rsidRDefault="005D3E64" w:rsidP="0029058E">
      <w:pPr>
        <w:pStyle w:val="a6"/>
        <w:ind w:left="1200" w:firstLineChars="0" w:firstLine="0"/>
        <w:rPr>
          <w:color w:val="FF0000"/>
        </w:rPr>
      </w:pPr>
      <w:r w:rsidRPr="00F96195">
        <w:rPr>
          <w:color w:val="FF0000"/>
        </w:rPr>
        <w:t>（这里需要考虑如果是多张</w:t>
      </w:r>
      <w:proofErr w:type="gramStart"/>
      <w:r w:rsidRPr="00F96195">
        <w:rPr>
          <w:color w:val="FF0000"/>
        </w:rPr>
        <w:t>券</w:t>
      </w:r>
      <w:proofErr w:type="gramEnd"/>
      <w:r w:rsidRPr="00F96195">
        <w:rPr>
          <w:color w:val="FF0000"/>
        </w:rPr>
        <w:t>的时候如何实现</w:t>
      </w:r>
      <w:r w:rsidR="00E62B39" w:rsidRPr="00F96195">
        <w:rPr>
          <w:color w:val="FF0000"/>
        </w:rPr>
        <w:t>？</w:t>
      </w:r>
      <w:r w:rsidRPr="00F96195">
        <w:rPr>
          <w:color w:val="FF0000"/>
        </w:rPr>
        <w:t>）</w:t>
      </w:r>
    </w:p>
    <w:p w:rsidR="003413FD" w:rsidRDefault="00DB1456" w:rsidP="00CC0665">
      <w:pPr>
        <w:ind w:left="1050" w:hangingChars="500" w:hanging="1050"/>
      </w:pPr>
      <w:r>
        <w:rPr>
          <w:color w:val="FF0000"/>
        </w:rPr>
        <w:tab/>
      </w:r>
      <w:r>
        <w:rPr>
          <w:color w:val="FF0000"/>
        </w:rPr>
        <w:tab/>
      </w:r>
      <w:r w:rsidR="009A7CFF">
        <w:object w:dxaOrig="7981" w:dyaOrig="10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pt;height:439.95pt" o:ole="">
            <v:imagedata r:id="rId14" o:title=""/>
          </v:shape>
          <o:OLEObject Type="Embed" ProgID="Visio.Drawing.15" ShapeID="_x0000_i1025" DrawAspect="Content" ObjectID="_1578831532" r:id="rId15"/>
        </w:object>
      </w:r>
    </w:p>
    <w:tbl>
      <w:tblPr>
        <w:tblStyle w:val="a9"/>
        <w:tblpPr w:leftFromText="180" w:rightFromText="180" w:vertAnchor="text" w:horzAnchor="margin" w:tblpXSpec="right" w:tblpY="137"/>
        <w:tblOverlap w:val="never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1938"/>
        <w:gridCol w:w="2031"/>
        <w:gridCol w:w="732"/>
        <w:gridCol w:w="2160"/>
        <w:gridCol w:w="1435"/>
      </w:tblGrid>
      <w:tr w:rsidR="00FA22F7" w:rsidTr="002F2DBA">
        <w:tc>
          <w:tcPr>
            <w:tcW w:w="8296" w:type="dxa"/>
            <w:gridSpan w:val="5"/>
            <w:shd w:val="clear" w:color="auto" w:fill="D9D9D9" w:themeFill="background1" w:themeFillShade="D9"/>
          </w:tcPr>
          <w:p w:rsidR="00FA22F7" w:rsidRPr="002B0804" w:rsidRDefault="00FA22F7" w:rsidP="002F2DBA">
            <w:pPr>
              <w:rPr>
                <w:b/>
              </w:rPr>
            </w:pPr>
            <w:r>
              <w:rPr>
                <w:rFonts w:hint="eastAsia"/>
                <w:b/>
              </w:rPr>
              <w:t>返回参数</w:t>
            </w:r>
          </w:p>
        </w:tc>
      </w:tr>
      <w:tr w:rsidR="00FA22F7" w:rsidTr="002F2DBA">
        <w:trPr>
          <w:trHeight w:val="338"/>
        </w:trPr>
        <w:tc>
          <w:tcPr>
            <w:tcW w:w="1938" w:type="dxa"/>
            <w:shd w:val="clear" w:color="auto" w:fill="D9D9D9" w:themeFill="background1" w:themeFillShade="D9"/>
          </w:tcPr>
          <w:p w:rsidR="00FA22F7" w:rsidRPr="00827242" w:rsidRDefault="00FA22F7" w:rsidP="002F2DBA">
            <w:pPr>
              <w:rPr>
                <w:b/>
              </w:rPr>
            </w:pPr>
            <w:r w:rsidRPr="00827242">
              <w:rPr>
                <w:rFonts w:hint="eastAsia"/>
                <w:b/>
              </w:rPr>
              <w:t>字段名</w:t>
            </w:r>
            <w:r w:rsidRPr="00827242">
              <w:rPr>
                <w:rFonts w:hint="eastAsia"/>
                <w:b/>
              </w:rPr>
              <w:t xml:space="preserve"> </w:t>
            </w:r>
          </w:p>
        </w:tc>
        <w:tc>
          <w:tcPr>
            <w:tcW w:w="2031" w:type="dxa"/>
            <w:shd w:val="clear" w:color="auto" w:fill="D9D9D9" w:themeFill="background1" w:themeFillShade="D9"/>
          </w:tcPr>
          <w:p w:rsidR="00FA22F7" w:rsidRPr="00827242" w:rsidRDefault="00FA22F7" w:rsidP="002F2DBA">
            <w:pPr>
              <w:rPr>
                <w:b/>
              </w:rPr>
            </w:pPr>
            <w:r w:rsidRPr="00827242">
              <w:rPr>
                <w:rFonts w:hint="eastAsia"/>
                <w:b/>
              </w:rPr>
              <w:t>变量名</w:t>
            </w:r>
            <w:r w:rsidRPr="00827242">
              <w:rPr>
                <w:rFonts w:hint="eastAsia"/>
                <w:b/>
              </w:rPr>
              <w:t xml:space="preserve"> </w:t>
            </w:r>
          </w:p>
        </w:tc>
        <w:tc>
          <w:tcPr>
            <w:tcW w:w="732" w:type="dxa"/>
            <w:shd w:val="clear" w:color="auto" w:fill="D9D9D9" w:themeFill="background1" w:themeFillShade="D9"/>
          </w:tcPr>
          <w:p w:rsidR="00FA22F7" w:rsidRPr="00827242" w:rsidRDefault="00FA22F7" w:rsidP="002F2DBA">
            <w:pPr>
              <w:rPr>
                <w:b/>
              </w:rPr>
            </w:pPr>
            <w:r w:rsidRPr="00827242">
              <w:rPr>
                <w:rFonts w:hint="eastAsia"/>
                <w:b/>
              </w:rPr>
              <w:t>必填</w:t>
            </w:r>
            <w:r w:rsidRPr="00827242">
              <w:rPr>
                <w:rFonts w:hint="eastAsia"/>
                <w:b/>
              </w:rPr>
              <w:t xml:space="preserve"> </w:t>
            </w:r>
          </w:p>
        </w:tc>
        <w:tc>
          <w:tcPr>
            <w:tcW w:w="2160" w:type="dxa"/>
            <w:shd w:val="clear" w:color="auto" w:fill="D9D9D9" w:themeFill="background1" w:themeFillShade="D9"/>
          </w:tcPr>
          <w:p w:rsidR="00FA22F7" w:rsidRPr="00827242" w:rsidRDefault="00FA22F7" w:rsidP="002F2DBA">
            <w:pPr>
              <w:rPr>
                <w:b/>
              </w:rPr>
            </w:pPr>
            <w:r w:rsidRPr="00827242">
              <w:rPr>
                <w:rFonts w:hint="eastAsia"/>
                <w:b/>
              </w:rPr>
              <w:t>类型</w:t>
            </w:r>
            <w:r w:rsidRPr="00827242">
              <w:rPr>
                <w:rFonts w:hint="eastAsia"/>
                <w:b/>
              </w:rPr>
              <w:t xml:space="preserve"> </w:t>
            </w:r>
          </w:p>
        </w:tc>
        <w:tc>
          <w:tcPr>
            <w:tcW w:w="1435" w:type="dxa"/>
            <w:shd w:val="clear" w:color="auto" w:fill="D9D9D9" w:themeFill="background1" w:themeFillShade="D9"/>
          </w:tcPr>
          <w:p w:rsidR="00FA22F7" w:rsidRPr="00827242" w:rsidRDefault="00FA22F7" w:rsidP="002F2DBA">
            <w:pPr>
              <w:rPr>
                <w:b/>
              </w:rPr>
            </w:pPr>
            <w:r w:rsidRPr="00827242">
              <w:rPr>
                <w:rFonts w:hint="eastAsia"/>
                <w:b/>
              </w:rPr>
              <w:t>说明</w:t>
            </w:r>
          </w:p>
        </w:tc>
      </w:tr>
      <w:tr w:rsidR="00FA22F7" w:rsidTr="002F2DBA">
        <w:trPr>
          <w:trHeight w:val="274"/>
        </w:trPr>
        <w:tc>
          <w:tcPr>
            <w:tcW w:w="8296" w:type="dxa"/>
            <w:gridSpan w:val="5"/>
            <w:shd w:val="clear" w:color="auto" w:fill="D9D9D9" w:themeFill="background1" w:themeFillShade="D9"/>
          </w:tcPr>
          <w:p w:rsidR="00FA22F7" w:rsidRPr="00CF0C5A" w:rsidRDefault="00FA22F7" w:rsidP="002F2DBA">
            <w:pPr>
              <w:rPr>
                <w:b/>
              </w:rPr>
            </w:pPr>
            <w:r w:rsidRPr="00CF0C5A">
              <w:rPr>
                <w:rFonts w:hint="eastAsia"/>
                <w:b/>
              </w:rPr>
              <w:t>公众参数</w:t>
            </w:r>
          </w:p>
        </w:tc>
      </w:tr>
      <w:tr w:rsidR="00505801" w:rsidTr="002F2DBA">
        <w:trPr>
          <w:trHeight w:val="480"/>
        </w:trPr>
        <w:tc>
          <w:tcPr>
            <w:tcW w:w="1938" w:type="dxa"/>
            <w:shd w:val="clear" w:color="auto" w:fill="D9D9D9" w:themeFill="background1" w:themeFillShade="D9"/>
          </w:tcPr>
          <w:p w:rsidR="00505801" w:rsidRDefault="00F0052C" w:rsidP="002F2DBA">
            <w:r>
              <w:t>外部订单号</w:t>
            </w:r>
          </w:p>
        </w:tc>
        <w:tc>
          <w:tcPr>
            <w:tcW w:w="2031" w:type="dxa"/>
            <w:shd w:val="clear" w:color="auto" w:fill="D9D9D9" w:themeFill="background1" w:themeFillShade="D9"/>
          </w:tcPr>
          <w:p w:rsidR="00505801" w:rsidRDefault="009277DD" w:rsidP="002F2DBA">
            <w:proofErr w:type="spellStart"/>
            <w:r>
              <w:t>OutOrderID</w:t>
            </w:r>
            <w:proofErr w:type="spellEnd"/>
          </w:p>
        </w:tc>
        <w:tc>
          <w:tcPr>
            <w:tcW w:w="732" w:type="dxa"/>
            <w:shd w:val="clear" w:color="auto" w:fill="D9D9D9" w:themeFill="background1" w:themeFillShade="D9"/>
          </w:tcPr>
          <w:p w:rsidR="00505801" w:rsidRDefault="009277DD" w:rsidP="002F2DBA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2160" w:type="dxa"/>
            <w:shd w:val="clear" w:color="auto" w:fill="D9D9D9" w:themeFill="background1" w:themeFillShade="D9"/>
          </w:tcPr>
          <w:p w:rsidR="00505801" w:rsidRPr="00F140E1" w:rsidRDefault="009277DD" w:rsidP="002F2DBA">
            <w:r>
              <w:rPr>
                <w:rFonts w:hint="eastAsia"/>
              </w:rPr>
              <w:t>String(</w:t>
            </w:r>
            <w:r>
              <w:t>40</w:t>
            </w:r>
            <w:r>
              <w:rPr>
                <w:rFonts w:hint="eastAsia"/>
              </w:rPr>
              <w:t>)</w:t>
            </w:r>
          </w:p>
        </w:tc>
        <w:tc>
          <w:tcPr>
            <w:tcW w:w="1435" w:type="dxa"/>
            <w:shd w:val="clear" w:color="auto" w:fill="D9D9D9" w:themeFill="background1" w:themeFillShade="D9"/>
          </w:tcPr>
          <w:p w:rsidR="00505801" w:rsidRDefault="00D915A7" w:rsidP="002F2DBA">
            <w:r>
              <w:t>唯一值</w:t>
            </w:r>
            <w:r w:rsidR="00001B8C">
              <w:t>，</w:t>
            </w:r>
            <w:r w:rsidR="00303645">
              <w:t>易积分订单号</w:t>
            </w:r>
          </w:p>
        </w:tc>
      </w:tr>
      <w:tr w:rsidR="00FA22F7" w:rsidTr="002F2DBA">
        <w:trPr>
          <w:trHeight w:val="480"/>
        </w:trPr>
        <w:tc>
          <w:tcPr>
            <w:tcW w:w="1938" w:type="dxa"/>
            <w:shd w:val="clear" w:color="auto" w:fill="D9D9D9" w:themeFill="background1" w:themeFillShade="D9"/>
          </w:tcPr>
          <w:p w:rsidR="00FA22F7" w:rsidRDefault="00E85F7C" w:rsidP="002F2DBA">
            <w:r>
              <w:lastRenderedPageBreak/>
              <w:t>订单</w:t>
            </w:r>
            <w:r w:rsidR="003D0F78">
              <w:t>号</w:t>
            </w:r>
          </w:p>
          <w:p w:rsidR="00FA22F7" w:rsidRPr="009C1E13" w:rsidRDefault="00FA22F7" w:rsidP="002F2DBA"/>
        </w:tc>
        <w:tc>
          <w:tcPr>
            <w:tcW w:w="2031" w:type="dxa"/>
            <w:shd w:val="clear" w:color="auto" w:fill="D9D9D9" w:themeFill="background1" w:themeFillShade="D9"/>
          </w:tcPr>
          <w:p w:rsidR="00FA22F7" w:rsidRPr="009C1E13" w:rsidRDefault="00763CB0" w:rsidP="002F2DBA">
            <w:proofErr w:type="spellStart"/>
            <w:r>
              <w:t>OrderID</w:t>
            </w:r>
            <w:proofErr w:type="spellEnd"/>
          </w:p>
        </w:tc>
        <w:tc>
          <w:tcPr>
            <w:tcW w:w="732" w:type="dxa"/>
            <w:shd w:val="clear" w:color="auto" w:fill="D9D9D9" w:themeFill="background1" w:themeFillShade="D9"/>
          </w:tcPr>
          <w:p w:rsidR="00FA22F7" w:rsidRPr="009C1E13" w:rsidRDefault="00FA22F7" w:rsidP="002F2DBA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2160" w:type="dxa"/>
            <w:shd w:val="clear" w:color="auto" w:fill="D9D9D9" w:themeFill="background1" w:themeFillShade="D9"/>
          </w:tcPr>
          <w:p w:rsidR="00FA22F7" w:rsidRPr="009C1E13" w:rsidRDefault="00FA22F7" w:rsidP="002F2DBA">
            <w:r w:rsidRPr="00F140E1">
              <w:t>String</w:t>
            </w:r>
            <w:r w:rsidR="009277DD">
              <w:t>(40</w:t>
            </w:r>
            <w:r>
              <w:t>)</w:t>
            </w:r>
          </w:p>
        </w:tc>
        <w:tc>
          <w:tcPr>
            <w:tcW w:w="1435" w:type="dxa"/>
            <w:shd w:val="clear" w:color="auto" w:fill="D9D9D9" w:themeFill="background1" w:themeFillShade="D9"/>
          </w:tcPr>
          <w:p w:rsidR="00FA22F7" w:rsidRPr="009C1E13" w:rsidRDefault="00FA22F7" w:rsidP="002F2DBA">
            <w:r>
              <w:t>唯一值，对应冠</w:t>
            </w:r>
            <w:proofErr w:type="gramStart"/>
            <w:r>
              <w:t>徳</w:t>
            </w:r>
            <w:proofErr w:type="gramEnd"/>
            <w:r>
              <w:t>平台</w:t>
            </w:r>
            <w:r w:rsidR="00CA0EC3">
              <w:t>订单</w:t>
            </w:r>
            <w:r w:rsidR="000D7720">
              <w:t>号</w:t>
            </w:r>
          </w:p>
        </w:tc>
      </w:tr>
      <w:tr w:rsidR="00C46200" w:rsidTr="002F2DBA">
        <w:trPr>
          <w:trHeight w:val="480"/>
        </w:trPr>
        <w:tc>
          <w:tcPr>
            <w:tcW w:w="1938" w:type="dxa"/>
            <w:shd w:val="clear" w:color="auto" w:fill="D9D9D9" w:themeFill="background1" w:themeFillShade="D9"/>
          </w:tcPr>
          <w:p w:rsidR="00C46200" w:rsidRDefault="00C46200" w:rsidP="002F2DBA">
            <w:r>
              <w:t>订单金额</w:t>
            </w:r>
          </w:p>
        </w:tc>
        <w:tc>
          <w:tcPr>
            <w:tcW w:w="2031" w:type="dxa"/>
            <w:shd w:val="clear" w:color="auto" w:fill="D9D9D9" w:themeFill="background1" w:themeFillShade="D9"/>
          </w:tcPr>
          <w:p w:rsidR="00C46200" w:rsidRDefault="00E964A4" w:rsidP="002F2DBA">
            <w:r>
              <w:t>Money</w:t>
            </w:r>
          </w:p>
        </w:tc>
        <w:tc>
          <w:tcPr>
            <w:tcW w:w="732" w:type="dxa"/>
            <w:shd w:val="clear" w:color="auto" w:fill="D9D9D9" w:themeFill="background1" w:themeFillShade="D9"/>
          </w:tcPr>
          <w:p w:rsidR="00C46200" w:rsidRDefault="00B45A53" w:rsidP="002F2DBA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2160" w:type="dxa"/>
            <w:shd w:val="clear" w:color="auto" w:fill="D9D9D9" w:themeFill="background1" w:themeFillShade="D9"/>
          </w:tcPr>
          <w:p w:rsidR="00C46200" w:rsidRDefault="002A480D" w:rsidP="002F2DBA">
            <w:r w:rsidRPr="00D00E80">
              <w:t>Long</w:t>
            </w:r>
          </w:p>
        </w:tc>
        <w:tc>
          <w:tcPr>
            <w:tcW w:w="1435" w:type="dxa"/>
            <w:shd w:val="clear" w:color="auto" w:fill="D9D9D9" w:themeFill="background1" w:themeFillShade="D9"/>
          </w:tcPr>
          <w:p w:rsidR="00C46200" w:rsidRDefault="00AA3AD7" w:rsidP="002F2DBA">
            <w:r>
              <w:t>订单</w:t>
            </w:r>
            <w:r w:rsidR="00D501B2">
              <w:t>金额，用于平台间结算</w:t>
            </w:r>
          </w:p>
        </w:tc>
      </w:tr>
      <w:tr w:rsidR="009F03D0" w:rsidTr="002F2DBA">
        <w:trPr>
          <w:trHeight w:val="480"/>
        </w:trPr>
        <w:tc>
          <w:tcPr>
            <w:tcW w:w="1938" w:type="dxa"/>
            <w:shd w:val="clear" w:color="auto" w:fill="D9D9D9" w:themeFill="background1" w:themeFillShade="D9"/>
          </w:tcPr>
          <w:p w:rsidR="009F03D0" w:rsidRDefault="009F03D0" w:rsidP="002F2DBA">
            <w:proofErr w:type="gramStart"/>
            <w:r>
              <w:t>券</w:t>
            </w:r>
            <w:proofErr w:type="gramEnd"/>
            <w:r>
              <w:t>号</w:t>
            </w:r>
          </w:p>
        </w:tc>
        <w:tc>
          <w:tcPr>
            <w:tcW w:w="2031" w:type="dxa"/>
            <w:shd w:val="clear" w:color="auto" w:fill="D9D9D9" w:themeFill="background1" w:themeFillShade="D9"/>
          </w:tcPr>
          <w:p w:rsidR="009F03D0" w:rsidRDefault="00B14109" w:rsidP="002F2DBA">
            <w:proofErr w:type="spellStart"/>
            <w:r>
              <w:t>Cash</w:t>
            </w:r>
            <w:r w:rsidR="004865CF">
              <w:t>No</w:t>
            </w:r>
            <w:proofErr w:type="spellEnd"/>
          </w:p>
        </w:tc>
        <w:tc>
          <w:tcPr>
            <w:tcW w:w="732" w:type="dxa"/>
            <w:shd w:val="clear" w:color="auto" w:fill="D9D9D9" w:themeFill="background1" w:themeFillShade="D9"/>
          </w:tcPr>
          <w:p w:rsidR="009F03D0" w:rsidRDefault="004865CF" w:rsidP="002F2DBA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2160" w:type="dxa"/>
            <w:shd w:val="clear" w:color="auto" w:fill="D9D9D9" w:themeFill="background1" w:themeFillShade="D9"/>
          </w:tcPr>
          <w:p w:rsidR="009F03D0" w:rsidRDefault="00285C80" w:rsidP="002F2DBA">
            <w:r>
              <w:t>String(200)</w:t>
            </w:r>
          </w:p>
        </w:tc>
        <w:tc>
          <w:tcPr>
            <w:tcW w:w="1435" w:type="dxa"/>
            <w:shd w:val="clear" w:color="auto" w:fill="D9D9D9" w:themeFill="background1" w:themeFillShade="D9"/>
          </w:tcPr>
          <w:p w:rsidR="00557E5E" w:rsidRDefault="00557E5E" w:rsidP="002F2DBA">
            <w:r>
              <w:t>格式如下：</w:t>
            </w:r>
          </w:p>
          <w:p w:rsidR="009F03D0" w:rsidRDefault="00557E5E" w:rsidP="002F2DBA">
            <w:proofErr w:type="gramStart"/>
            <w:r>
              <w:rPr>
                <w:rFonts w:hint="eastAsia"/>
              </w:rPr>
              <w:t>券</w:t>
            </w:r>
            <w:proofErr w:type="gramEnd"/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面额；</w:t>
            </w:r>
            <w:proofErr w:type="gramStart"/>
            <w:r>
              <w:rPr>
                <w:rFonts w:hint="eastAsia"/>
              </w:rPr>
              <w:t>券</w:t>
            </w:r>
            <w:proofErr w:type="gramEnd"/>
            <w:r>
              <w:rPr>
                <w:rFonts w:hint="eastAsia"/>
              </w:rPr>
              <w:t>号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面额；</w:t>
            </w:r>
          </w:p>
        </w:tc>
      </w:tr>
      <w:tr w:rsidR="00FA22F7" w:rsidTr="002F2DBA">
        <w:trPr>
          <w:trHeight w:val="480"/>
        </w:trPr>
        <w:tc>
          <w:tcPr>
            <w:tcW w:w="1938" w:type="dxa"/>
            <w:shd w:val="clear" w:color="auto" w:fill="D9D9D9" w:themeFill="background1" w:themeFillShade="D9"/>
          </w:tcPr>
          <w:p w:rsidR="00FA22F7" w:rsidRPr="00F140E1" w:rsidRDefault="00724036" w:rsidP="002F2DBA">
            <w:r>
              <w:t>订单</w:t>
            </w:r>
            <w:r w:rsidR="00431258">
              <w:t>地址</w:t>
            </w:r>
          </w:p>
        </w:tc>
        <w:tc>
          <w:tcPr>
            <w:tcW w:w="2031" w:type="dxa"/>
            <w:shd w:val="clear" w:color="auto" w:fill="D9D9D9" w:themeFill="background1" w:themeFillShade="D9"/>
          </w:tcPr>
          <w:p w:rsidR="00FA22F7" w:rsidRPr="00F140E1" w:rsidRDefault="00730C33" w:rsidP="002F2DBA">
            <w:proofErr w:type="spellStart"/>
            <w:r>
              <w:t>OrderAdd</w:t>
            </w:r>
            <w:proofErr w:type="spellEnd"/>
          </w:p>
        </w:tc>
        <w:tc>
          <w:tcPr>
            <w:tcW w:w="732" w:type="dxa"/>
            <w:shd w:val="clear" w:color="auto" w:fill="D9D9D9" w:themeFill="background1" w:themeFillShade="D9"/>
          </w:tcPr>
          <w:p w:rsidR="00FA22F7" w:rsidRPr="009C1E13" w:rsidRDefault="00FA22F7" w:rsidP="002F2DBA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2160" w:type="dxa"/>
            <w:shd w:val="clear" w:color="auto" w:fill="D9D9D9" w:themeFill="background1" w:themeFillShade="D9"/>
          </w:tcPr>
          <w:p w:rsidR="00FA22F7" w:rsidRPr="00F140E1" w:rsidRDefault="00251D20" w:rsidP="002F2DBA">
            <w:r>
              <w:t>地址栏</w:t>
            </w:r>
          </w:p>
        </w:tc>
        <w:tc>
          <w:tcPr>
            <w:tcW w:w="1435" w:type="dxa"/>
            <w:shd w:val="clear" w:color="auto" w:fill="D9D9D9" w:themeFill="background1" w:themeFillShade="D9"/>
          </w:tcPr>
          <w:p w:rsidR="00FA22F7" w:rsidRDefault="00A0509F" w:rsidP="002F2DBA">
            <w:r>
              <w:t>该地址可以</w:t>
            </w:r>
            <w:r w:rsidR="00F74EE5">
              <w:t>直接打开进入到</w:t>
            </w:r>
            <w:r w:rsidR="00BF0C97">
              <w:t>订单详情页面，</w:t>
            </w:r>
            <w:r w:rsidR="00CE44DF">
              <w:t>不作认证</w:t>
            </w:r>
            <w:r w:rsidR="006440A1">
              <w:t>；</w:t>
            </w:r>
          </w:p>
        </w:tc>
      </w:tr>
      <w:tr w:rsidR="00FA22F7" w:rsidTr="002F2DBA">
        <w:trPr>
          <w:trHeight w:val="480"/>
        </w:trPr>
        <w:tc>
          <w:tcPr>
            <w:tcW w:w="1938" w:type="dxa"/>
            <w:shd w:val="clear" w:color="auto" w:fill="D9D9D9" w:themeFill="background1" w:themeFillShade="D9"/>
          </w:tcPr>
          <w:p w:rsidR="00FA22F7" w:rsidRPr="00E21AD9" w:rsidRDefault="00DF10F4" w:rsidP="002F2DBA">
            <w:r>
              <w:rPr>
                <w:rFonts w:hint="eastAsia"/>
              </w:rPr>
              <w:t>下单时间</w:t>
            </w:r>
          </w:p>
        </w:tc>
        <w:tc>
          <w:tcPr>
            <w:tcW w:w="2031" w:type="dxa"/>
            <w:shd w:val="clear" w:color="auto" w:fill="D9D9D9" w:themeFill="background1" w:themeFillShade="D9"/>
          </w:tcPr>
          <w:p w:rsidR="00FA22F7" w:rsidRPr="00E21AD9" w:rsidRDefault="00897080" w:rsidP="002F2DBA">
            <w:r>
              <w:t>Time</w:t>
            </w:r>
          </w:p>
        </w:tc>
        <w:tc>
          <w:tcPr>
            <w:tcW w:w="732" w:type="dxa"/>
            <w:shd w:val="clear" w:color="auto" w:fill="D9D9D9" w:themeFill="background1" w:themeFillShade="D9"/>
          </w:tcPr>
          <w:p w:rsidR="00FA22F7" w:rsidRPr="009C1E13" w:rsidRDefault="006126B1" w:rsidP="002F2DBA">
            <w:pPr>
              <w:jc w:val="center"/>
            </w:pPr>
            <w:r>
              <w:t>Y</w:t>
            </w:r>
          </w:p>
        </w:tc>
        <w:tc>
          <w:tcPr>
            <w:tcW w:w="2160" w:type="dxa"/>
            <w:shd w:val="clear" w:color="auto" w:fill="D9D9D9" w:themeFill="background1" w:themeFillShade="D9"/>
          </w:tcPr>
          <w:p w:rsidR="00FA22F7" w:rsidRPr="00E21AD9" w:rsidRDefault="006126B1" w:rsidP="002F2DBA">
            <w:r>
              <w:t>D</w:t>
            </w:r>
            <w:r>
              <w:rPr>
                <w:rFonts w:hint="eastAsia"/>
              </w:rPr>
              <w:t>ate</w:t>
            </w:r>
          </w:p>
        </w:tc>
        <w:tc>
          <w:tcPr>
            <w:tcW w:w="1435" w:type="dxa"/>
            <w:shd w:val="clear" w:color="auto" w:fill="D9D9D9" w:themeFill="background1" w:themeFillShade="D9"/>
          </w:tcPr>
          <w:p w:rsidR="00FA22F7" w:rsidRPr="00E21AD9" w:rsidRDefault="005E1E6C" w:rsidP="002F2DBA">
            <w:r>
              <w:rPr>
                <w:rFonts w:hint="eastAsia"/>
              </w:rPr>
              <w:t>订单生成</w:t>
            </w:r>
            <w:r w:rsidR="0096102C">
              <w:rPr>
                <w:rFonts w:hint="eastAsia"/>
              </w:rPr>
              <w:t>时间</w:t>
            </w:r>
          </w:p>
        </w:tc>
      </w:tr>
      <w:tr w:rsidR="00FA22F7" w:rsidTr="002F2DBA">
        <w:trPr>
          <w:trHeight w:val="480"/>
        </w:trPr>
        <w:tc>
          <w:tcPr>
            <w:tcW w:w="1938" w:type="dxa"/>
            <w:shd w:val="clear" w:color="auto" w:fill="D9D9D9" w:themeFill="background1" w:themeFillShade="D9"/>
          </w:tcPr>
          <w:p w:rsidR="00FA22F7" w:rsidRPr="00E21AD9" w:rsidRDefault="009567BA" w:rsidP="002F2DBA">
            <w:r>
              <w:rPr>
                <w:rFonts w:hint="eastAsia"/>
              </w:rPr>
              <w:t>过期日期</w:t>
            </w:r>
          </w:p>
        </w:tc>
        <w:tc>
          <w:tcPr>
            <w:tcW w:w="2031" w:type="dxa"/>
            <w:shd w:val="clear" w:color="auto" w:fill="D9D9D9" w:themeFill="background1" w:themeFillShade="D9"/>
          </w:tcPr>
          <w:p w:rsidR="00FA22F7" w:rsidRPr="00E21AD9" w:rsidRDefault="001B04EF" w:rsidP="002F2DBA">
            <w:r>
              <w:t>Time</w:t>
            </w:r>
          </w:p>
        </w:tc>
        <w:tc>
          <w:tcPr>
            <w:tcW w:w="732" w:type="dxa"/>
            <w:shd w:val="clear" w:color="auto" w:fill="D9D9D9" w:themeFill="background1" w:themeFillShade="D9"/>
          </w:tcPr>
          <w:p w:rsidR="00FA22F7" w:rsidRPr="009C1E13" w:rsidRDefault="001B04EF" w:rsidP="002F2DBA">
            <w:pPr>
              <w:jc w:val="center"/>
            </w:pPr>
            <w:r>
              <w:t>Y</w:t>
            </w:r>
          </w:p>
        </w:tc>
        <w:tc>
          <w:tcPr>
            <w:tcW w:w="2160" w:type="dxa"/>
            <w:shd w:val="clear" w:color="auto" w:fill="D9D9D9" w:themeFill="background1" w:themeFillShade="D9"/>
          </w:tcPr>
          <w:p w:rsidR="00FA22F7" w:rsidRPr="00E21AD9" w:rsidRDefault="001B04EF" w:rsidP="002F2DBA">
            <w:r>
              <w:t>Date</w:t>
            </w:r>
          </w:p>
        </w:tc>
        <w:tc>
          <w:tcPr>
            <w:tcW w:w="1435" w:type="dxa"/>
            <w:shd w:val="clear" w:color="auto" w:fill="D9D9D9" w:themeFill="background1" w:themeFillShade="D9"/>
          </w:tcPr>
          <w:p w:rsidR="00FA22F7" w:rsidRPr="00E21AD9" w:rsidRDefault="00973077" w:rsidP="002F2DBA">
            <w:r>
              <w:rPr>
                <w:rFonts w:hint="eastAsia"/>
              </w:rPr>
              <w:t>线下消费的最后日期</w:t>
            </w:r>
          </w:p>
        </w:tc>
      </w:tr>
      <w:tr w:rsidR="00FA22F7" w:rsidTr="002F2DBA">
        <w:trPr>
          <w:trHeight w:val="295"/>
        </w:trPr>
        <w:tc>
          <w:tcPr>
            <w:tcW w:w="8296" w:type="dxa"/>
            <w:gridSpan w:val="5"/>
            <w:shd w:val="clear" w:color="auto" w:fill="D9D9D9" w:themeFill="background1" w:themeFillShade="D9"/>
          </w:tcPr>
          <w:p w:rsidR="00FA22F7" w:rsidRPr="00CF0C5A" w:rsidRDefault="00FA22F7" w:rsidP="002F2DBA">
            <w:pPr>
              <w:rPr>
                <w:b/>
              </w:rPr>
            </w:pPr>
          </w:p>
        </w:tc>
      </w:tr>
    </w:tbl>
    <w:p w:rsidR="00FA22F7" w:rsidRPr="003413FD" w:rsidRDefault="00FA22F7" w:rsidP="00CC0665">
      <w:pPr>
        <w:ind w:left="1050" w:hangingChars="500" w:hanging="1050"/>
        <w:rPr>
          <w:color w:val="FF0000"/>
        </w:rPr>
      </w:pPr>
    </w:p>
    <w:p w:rsidR="00AC4BAF" w:rsidRDefault="00580A45" w:rsidP="00C63444">
      <w:r>
        <w:tab/>
      </w:r>
    </w:p>
    <w:p w:rsidR="00072218" w:rsidRDefault="006C2509" w:rsidP="00061516">
      <w:pPr>
        <w:pStyle w:val="a6"/>
        <w:numPr>
          <w:ilvl w:val="0"/>
          <w:numId w:val="6"/>
        </w:numPr>
        <w:ind w:firstLineChars="0"/>
        <w:rPr>
          <w:b/>
        </w:rPr>
      </w:pPr>
      <w:r w:rsidRPr="00531698">
        <w:rPr>
          <w:b/>
        </w:rPr>
        <w:t>商品核销</w:t>
      </w:r>
    </w:p>
    <w:p w:rsidR="00061516" w:rsidRDefault="004F6215" w:rsidP="00061516">
      <w:pPr>
        <w:pStyle w:val="a6"/>
        <w:numPr>
          <w:ilvl w:val="1"/>
          <w:numId w:val="6"/>
        </w:numPr>
        <w:ind w:firstLineChars="0"/>
        <w:rPr>
          <w:b/>
        </w:rPr>
      </w:pPr>
      <w:r>
        <w:rPr>
          <w:b/>
        </w:rPr>
        <w:t>方式一</w:t>
      </w:r>
    </w:p>
    <w:p w:rsidR="00AA503F" w:rsidRDefault="002553C0" w:rsidP="00AC5E1E">
      <w:pPr>
        <w:pStyle w:val="a6"/>
        <w:numPr>
          <w:ilvl w:val="0"/>
          <w:numId w:val="12"/>
        </w:numPr>
        <w:ind w:firstLineChars="0"/>
      </w:pPr>
      <w:r>
        <w:t>收银台付款，客户出示订单链接的详情信息</w:t>
      </w:r>
      <w:r w:rsidR="005E7BDE">
        <w:t>；</w:t>
      </w:r>
    </w:p>
    <w:p w:rsidR="005E7BDE" w:rsidRDefault="00F21317" w:rsidP="006B0761">
      <w:pPr>
        <w:pStyle w:val="a6"/>
        <w:numPr>
          <w:ilvl w:val="0"/>
          <w:numId w:val="12"/>
        </w:numPr>
        <w:ind w:firstLineChars="0"/>
      </w:pPr>
      <w:r>
        <w:t>收营员</w:t>
      </w:r>
      <w:r w:rsidR="00DB2C33">
        <w:t>在中</w:t>
      </w:r>
      <w:proofErr w:type="gramStart"/>
      <w:r w:rsidR="00DB2C33">
        <w:t>控</w:t>
      </w:r>
      <w:r w:rsidR="00C1499A">
        <w:t>选择</w:t>
      </w:r>
      <w:r w:rsidR="000820A6">
        <w:t>刷现金券</w:t>
      </w:r>
      <w:r w:rsidR="00BE197F">
        <w:t>，</w:t>
      </w:r>
      <w:r w:rsidR="003E46CD">
        <w:t>扫二维码</w:t>
      </w:r>
      <w:proofErr w:type="gramEnd"/>
      <w:r w:rsidR="003E46CD">
        <w:t>信息</w:t>
      </w:r>
      <w:r w:rsidR="003930B6">
        <w:t>；</w:t>
      </w:r>
    </w:p>
    <w:p w:rsidR="006F28FB" w:rsidRDefault="00602088" w:rsidP="006B0761">
      <w:pPr>
        <w:pStyle w:val="a6"/>
        <w:numPr>
          <w:ilvl w:val="0"/>
          <w:numId w:val="12"/>
        </w:numPr>
        <w:ind w:firstLineChars="0"/>
      </w:pPr>
      <w:r>
        <w:t>抵扣</w:t>
      </w:r>
      <w:r w:rsidR="0034014B">
        <w:t>，如果不足再收客户</w:t>
      </w:r>
      <w:r w:rsidR="00C5658C">
        <w:t>钱；</w:t>
      </w:r>
    </w:p>
    <w:p w:rsidR="00D50F2A" w:rsidRPr="00970276" w:rsidRDefault="00D50F2A" w:rsidP="00970276">
      <w:pPr>
        <w:pStyle w:val="a6"/>
        <w:ind w:left="840" w:firstLineChars="0" w:firstLine="0"/>
      </w:pPr>
    </w:p>
    <w:p w:rsidR="00A36C7E" w:rsidRDefault="00A36C7E" w:rsidP="00061516">
      <w:pPr>
        <w:pStyle w:val="a6"/>
        <w:numPr>
          <w:ilvl w:val="1"/>
          <w:numId w:val="6"/>
        </w:numPr>
        <w:ind w:firstLineChars="0"/>
        <w:rPr>
          <w:b/>
        </w:rPr>
      </w:pPr>
      <w:r>
        <w:rPr>
          <w:b/>
        </w:rPr>
        <w:t>方式二</w:t>
      </w:r>
    </w:p>
    <w:p w:rsidR="005441B9" w:rsidRDefault="009B3C74" w:rsidP="00615435">
      <w:pPr>
        <w:pStyle w:val="a6"/>
        <w:numPr>
          <w:ilvl w:val="0"/>
          <w:numId w:val="11"/>
        </w:numPr>
        <w:ind w:firstLineChars="0"/>
      </w:pPr>
      <w:r w:rsidRPr="007B1556">
        <w:t>油站</w:t>
      </w:r>
      <w:r w:rsidR="00954A89">
        <w:t>通过</w:t>
      </w:r>
      <w:r w:rsidR="00773CAD">
        <w:t>KPOS</w:t>
      </w:r>
      <w:r w:rsidR="001C0239">
        <w:t>找出</w:t>
      </w:r>
      <w:proofErr w:type="gramStart"/>
      <w:r w:rsidR="001C0239">
        <w:t>待支付</w:t>
      </w:r>
      <w:proofErr w:type="gramEnd"/>
      <w:r w:rsidR="001C0239">
        <w:t>记录</w:t>
      </w:r>
      <w:r w:rsidR="00615435">
        <w:t>；</w:t>
      </w:r>
    </w:p>
    <w:p w:rsidR="00480977" w:rsidRDefault="00517FE3" w:rsidP="00615435">
      <w:pPr>
        <w:pStyle w:val="a6"/>
        <w:numPr>
          <w:ilvl w:val="0"/>
          <w:numId w:val="11"/>
        </w:numPr>
        <w:ind w:firstLineChars="0"/>
      </w:pPr>
      <w:r>
        <w:t>选择</w:t>
      </w:r>
      <w:r w:rsidR="00FA5E8D">
        <w:t>卡券</w:t>
      </w:r>
      <w:r w:rsidR="00FE4D2B">
        <w:t>支付</w:t>
      </w:r>
      <w:r w:rsidR="003F38A3">
        <w:t>方式；</w:t>
      </w:r>
    </w:p>
    <w:p w:rsidR="00AC33F4" w:rsidRDefault="00334CDD" w:rsidP="00615435">
      <w:pPr>
        <w:pStyle w:val="a6"/>
        <w:numPr>
          <w:ilvl w:val="0"/>
          <w:numId w:val="11"/>
        </w:numPr>
        <w:ind w:firstLineChars="0"/>
      </w:pPr>
      <w:r>
        <w:t>生成支付小程序二维码；</w:t>
      </w:r>
    </w:p>
    <w:p w:rsidR="005D47F8" w:rsidRDefault="005D47F8" w:rsidP="00615435">
      <w:pPr>
        <w:pStyle w:val="a6"/>
        <w:numPr>
          <w:ilvl w:val="0"/>
          <w:numId w:val="11"/>
        </w:numPr>
        <w:ind w:firstLineChars="0"/>
      </w:pPr>
      <w:r>
        <w:t>客户</w:t>
      </w:r>
      <w:proofErr w:type="gramStart"/>
      <w:r>
        <w:t>微信扫码</w:t>
      </w:r>
      <w:proofErr w:type="gramEnd"/>
      <w:r>
        <w:t>，</w:t>
      </w:r>
      <w:r w:rsidR="00C0798C">
        <w:t>链接到小程序；</w:t>
      </w:r>
      <w:r w:rsidR="00600F37">
        <w:t>（需要客户同意授权获取其手机号码）</w:t>
      </w:r>
    </w:p>
    <w:p w:rsidR="0018313D" w:rsidRDefault="006B1B50" w:rsidP="00615435">
      <w:pPr>
        <w:pStyle w:val="a6"/>
        <w:numPr>
          <w:ilvl w:val="0"/>
          <w:numId w:val="11"/>
        </w:numPr>
        <w:ind w:firstLineChars="0"/>
      </w:pPr>
      <w:r>
        <w:t>小程序中展示</w:t>
      </w:r>
      <w:r w:rsidR="007D06CF">
        <w:t>订单信息</w:t>
      </w:r>
      <w:r w:rsidR="00E966F6">
        <w:t>，</w:t>
      </w:r>
      <w:r w:rsidR="002E520F">
        <w:t>并自动帮助其扣除</w:t>
      </w:r>
      <w:r w:rsidR="00F20DC6">
        <w:t>已有</w:t>
      </w:r>
      <w:proofErr w:type="gramStart"/>
      <w:r w:rsidR="00F20DC6">
        <w:t>券</w:t>
      </w:r>
      <w:proofErr w:type="gramEnd"/>
      <w:r w:rsidR="00F20DC6">
        <w:t>；</w:t>
      </w:r>
    </w:p>
    <w:p w:rsidR="004119E4" w:rsidRDefault="00FB551A" w:rsidP="004119E4">
      <w:pPr>
        <w:pStyle w:val="a6"/>
        <w:numPr>
          <w:ilvl w:val="0"/>
          <w:numId w:val="11"/>
        </w:numPr>
        <w:ind w:firstLineChars="0"/>
      </w:pPr>
      <w:r>
        <w:t>客户确认支付</w:t>
      </w:r>
      <w:r w:rsidR="00464094">
        <w:t>；</w:t>
      </w:r>
    </w:p>
    <w:p w:rsidR="00795953" w:rsidRDefault="00795953" w:rsidP="00795953"/>
    <w:p w:rsidR="00795953" w:rsidRPr="00531698" w:rsidRDefault="00795953" w:rsidP="00BA7410">
      <w:pPr>
        <w:pStyle w:val="a6"/>
        <w:numPr>
          <w:ilvl w:val="0"/>
          <w:numId w:val="6"/>
        </w:numPr>
        <w:ind w:firstLineChars="0"/>
        <w:rPr>
          <w:b/>
        </w:rPr>
      </w:pPr>
      <w:r w:rsidRPr="00531698">
        <w:rPr>
          <w:b/>
        </w:rPr>
        <w:t>对账</w:t>
      </w:r>
      <w:r w:rsidRPr="00531698">
        <w:rPr>
          <w:b/>
        </w:rPr>
        <w:t>/</w:t>
      </w:r>
      <w:r w:rsidRPr="00531698">
        <w:rPr>
          <w:b/>
        </w:rPr>
        <w:t>结算</w:t>
      </w:r>
    </w:p>
    <w:p w:rsidR="00795953" w:rsidRDefault="00B11A9D" w:rsidP="006E1692">
      <w:pPr>
        <w:ind w:left="420"/>
      </w:pPr>
      <w:r>
        <w:t>为确认双方利益</w:t>
      </w:r>
      <w:r w:rsidR="00493EB6">
        <w:t>关系，</w:t>
      </w:r>
      <w:r w:rsidR="00490CAA">
        <w:t>所有</w:t>
      </w:r>
      <w:r w:rsidR="008D1CDB">
        <w:t>来自于</w:t>
      </w:r>
      <w:r w:rsidR="00E6287C">
        <w:t>易积分</w:t>
      </w:r>
      <w:r w:rsidR="00A85F7C">
        <w:t>兑换平台的</w:t>
      </w:r>
      <w:r w:rsidR="00490CAA">
        <w:t>订单数据</w:t>
      </w:r>
      <w:r w:rsidR="001B6D96">
        <w:t>，</w:t>
      </w:r>
      <w:r w:rsidR="00D3254C">
        <w:t>在调用冠</w:t>
      </w:r>
      <w:proofErr w:type="gramStart"/>
      <w:r w:rsidR="00D3254C">
        <w:t>徳</w:t>
      </w:r>
      <w:proofErr w:type="gramEnd"/>
      <w:r w:rsidR="0064241C">
        <w:t>订单</w:t>
      </w:r>
      <w:r w:rsidR="00E93BB4">
        <w:t>接口</w:t>
      </w:r>
      <w:r w:rsidR="0079708B">
        <w:t>下单</w:t>
      </w:r>
      <w:r w:rsidR="00F917C5">
        <w:t>的</w:t>
      </w:r>
      <w:r w:rsidR="0064241C">
        <w:t>时候，</w:t>
      </w:r>
      <w:r w:rsidR="00AD5C6B">
        <w:t>都需要</w:t>
      </w:r>
      <w:r w:rsidR="00247B7D">
        <w:t>在易积分</w:t>
      </w:r>
      <w:r w:rsidR="00DF3174">
        <w:t>自己</w:t>
      </w:r>
      <w:r w:rsidR="007B0938">
        <w:t>平台保存</w:t>
      </w:r>
      <w:r w:rsidR="00CD6AF7">
        <w:t>一份。</w:t>
      </w:r>
    </w:p>
    <w:p w:rsidR="004E196C" w:rsidRDefault="004E196C" w:rsidP="006E1692">
      <w:pPr>
        <w:ind w:left="420"/>
      </w:pPr>
      <w:r>
        <w:t>冠</w:t>
      </w:r>
      <w:proofErr w:type="gramStart"/>
      <w:r>
        <w:t>徳</w:t>
      </w:r>
      <w:proofErr w:type="gramEnd"/>
      <w:r>
        <w:t>方</w:t>
      </w:r>
      <w:r w:rsidR="009659B3">
        <w:t>将以</w:t>
      </w:r>
      <w:r w:rsidR="00453E33">
        <w:t>实际调用下单系统所生成的订单来进行对账和结算</w:t>
      </w:r>
      <w:r w:rsidR="00B91C72">
        <w:t>；</w:t>
      </w:r>
    </w:p>
    <w:p w:rsidR="00E25051" w:rsidRDefault="006D53E2" w:rsidP="007C10EF">
      <w:pPr>
        <w:ind w:left="420"/>
      </w:pPr>
      <w:r>
        <w:t>同样的，</w:t>
      </w:r>
      <w:r w:rsidR="0092139A">
        <w:t>易积分也可以根据实际向冠</w:t>
      </w:r>
      <w:proofErr w:type="gramStart"/>
      <w:r w:rsidR="0092139A">
        <w:t>徳</w:t>
      </w:r>
      <w:proofErr w:type="gramEnd"/>
      <w:r w:rsidR="0092139A">
        <w:t>订单接口下单的</w:t>
      </w:r>
      <w:r w:rsidR="008A122E">
        <w:t>数据来进行对账和结算</w:t>
      </w:r>
      <w:r w:rsidR="00D73D75">
        <w:t>；</w:t>
      </w:r>
    </w:p>
    <w:p w:rsidR="00E9656E" w:rsidRDefault="00787199" w:rsidP="007C10EF">
      <w:pPr>
        <w:ind w:left="420"/>
      </w:pPr>
      <w:r>
        <w:object w:dxaOrig="5430" w:dyaOrig="6390">
          <v:shape id="_x0000_i1026" type="#_x0000_t75" style="width:271.65pt;height:319.3pt" o:ole="">
            <v:imagedata r:id="rId16" o:title=""/>
          </v:shape>
          <o:OLEObject Type="Embed" ProgID="Visio.Drawing.15" ShapeID="_x0000_i1026" DrawAspect="Content" ObjectID="_1578831533" r:id="rId17"/>
        </w:object>
      </w:r>
    </w:p>
    <w:p w:rsidR="0092745A" w:rsidRDefault="0092745A" w:rsidP="006837D2"/>
    <w:p w:rsidR="005176B4" w:rsidRDefault="006E7EEF" w:rsidP="005176B4">
      <w:pPr>
        <w:pStyle w:val="2"/>
      </w:pPr>
      <w:r>
        <w:lastRenderedPageBreak/>
        <w:t>商品</w:t>
      </w:r>
      <w:r w:rsidR="00B239E2">
        <w:t>兑换</w:t>
      </w:r>
      <w:r w:rsidR="00894538">
        <w:t>原型说明</w:t>
      </w:r>
    </w:p>
    <w:p w:rsidR="0092745A" w:rsidRDefault="0008683E" w:rsidP="009223B2">
      <w:r>
        <w:tab/>
      </w:r>
      <w:r w:rsidR="001016C0">
        <w:t xml:space="preserve">   </w:t>
      </w:r>
      <w:r w:rsidR="008E0BF7">
        <w:t xml:space="preserve"> </w:t>
      </w:r>
      <w:r w:rsidR="00106BCC">
        <w:rPr>
          <w:noProof/>
        </w:rPr>
        <w:drawing>
          <wp:inline distT="0" distB="0" distL="0" distR="0" wp14:anchorId="6F6DB5E1" wp14:editId="4B025F5C">
            <wp:extent cx="3733776" cy="7381875"/>
            <wp:effectExtent l="0" t="0" r="63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51658" cy="7417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2DF2" w:rsidRDefault="009B2DF2" w:rsidP="00D1059C">
      <w:pPr>
        <w:ind w:firstLineChars="400" w:firstLine="840"/>
      </w:pPr>
      <w:r>
        <w:rPr>
          <w:noProof/>
        </w:rPr>
        <w:lastRenderedPageBreak/>
        <w:drawing>
          <wp:inline distT="0" distB="0" distL="0" distR="0" wp14:anchorId="6A622740" wp14:editId="5C436E4C">
            <wp:extent cx="3771900" cy="75438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84991" cy="7569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165" w:rsidRDefault="00201E91" w:rsidP="009223B2">
      <w:r>
        <w:lastRenderedPageBreak/>
        <w:tab/>
      </w:r>
      <w:r w:rsidR="00551A85">
        <w:tab/>
      </w:r>
      <w:r w:rsidR="004925E7">
        <w:rPr>
          <w:noProof/>
        </w:rPr>
        <w:drawing>
          <wp:inline distT="0" distB="0" distL="0" distR="0" wp14:anchorId="0791A76B" wp14:editId="57D29FD2">
            <wp:extent cx="3771900" cy="7536242"/>
            <wp:effectExtent l="0" t="0" r="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18279" cy="7628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CDE" w:rsidRDefault="004D3C92" w:rsidP="00A25CDE">
      <w:pPr>
        <w:pStyle w:val="2"/>
      </w:pPr>
      <w:r>
        <w:tab/>
      </w:r>
      <w:r w:rsidR="00A25CDE">
        <w:t>商品</w:t>
      </w:r>
      <w:r w:rsidR="001C446D">
        <w:t>核销</w:t>
      </w:r>
      <w:r w:rsidR="00474B66">
        <w:t>原型说明</w:t>
      </w:r>
    </w:p>
    <w:p w:rsidR="002C6317" w:rsidRPr="004E196C" w:rsidRDefault="002C6317" w:rsidP="009223B2"/>
    <w:sectPr w:rsidR="002C6317" w:rsidRPr="004E196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01B27" w:rsidRDefault="00901B27" w:rsidP="00510DD6">
      <w:r>
        <w:separator/>
      </w:r>
    </w:p>
  </w:endnote>
  <w:endnote w:type="continuationSeparator" w:id="0">
    <w:p w:rsidR="00901B27" w:rsidRDefault="00901B27" w:rsidP="00510D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01B27" w:rsidRDefault="00901B27" w:rsidP="00510DD6">
      <w:r>
        <w:separator/>
      </w:r>
    </w:p>
  </w:footnote>
  <w:footnote w:type="continuationSeparator" w:id="0">
    <w:p w:rsidR="00901B27" w:rsidRDefault="00901B27" w:rsidP="00510D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7F2672"/>
    <w:multiLevelType w:val="hybridMultilevel"/>
    <w:tmpl w:val="23282A86"/>
    <w:lvl w:ilvl="0" w:tplc="F2F2E3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B020B89"/>
    <w:multiLevelType w:val="hybridMultilevel"/>
    <w:tmpl w:val="74B6E4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01A7B99"/>
    <w:multiLevelType w:val="hybridMultilevel"/>
    <w:tmpl w:val="66CE4AAC"/>
    <w:lvl w:ilvl="0" w:tplc="99CC9C1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1383BA4"/>
    <w:multiLevelType w:val="hybridMultilevel"/>
    <w:tmpl w:val="25C2F45C"/>
    <w:lvl w:ilvl="0" w:tplc="7B141E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AA135BE"/>
    <w:multiLevelType w:val="hybridMultilevel"/>
    <w:tmpl w:val="75746060"/>
    <w:lvl w:ilvl="0" w:tplc="99B09E7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374D33CF"/>
    <w:multiLevelType w:val="hybridMultilevel"/>
    <w:tmpl w:val="87D69A2C"/>
    <w:lvl w:ilvl="0" w:tplc="1A267F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DAE0854"/>
    <w:multiLevelType w:val="hybridMultilevel"/>
    <w:tmpl w:val="0F6C003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02D464A"/>
    <w:multiLevelType w:val="hybridMultilevel"/>
    <w:tmpl w:val="DF5A2082"/>
    <w:lvl w:ilvl="0" w:tplc="1FD6B51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4960280E"/>
    <w:multiLevelType w:val="hybridMultilevel"/>
    <w:tmpl w:val="ACB4FED4"/>
    <w:lvl w:ilvl="0" w:tplc="3768167A">
      <w:start w:val="1"/>
      <w:numFmt w:val="lowerLetter"/>
      <w:lvlText w:val="%1.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9" w15:restartNumberingAfterBreak="0">
    <w:nsid w:val="4D587173"/>
    <w:multiLevelType w:val="hybridMultilevel"/>
    <w:tmpl w:val="94782DE2"/>
    <w:lvl w:ilvl="0" w:tplc="C824B0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E0F5D18"/>
    <w:multiLevelType w:val="hybridMultilevel"/>
    <w:tmpl w:val="DAA20D3A"/>
    <w:lvl w:ilvl="0" w:tplc="711A7F5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5F1168A8"/>
    <w:multiLevelType w:val="hybridMultilevel"/>
    <w:tmpl w:val="26A4CBF0"/>
    <w:lvl w:ilvl="0" w:tplc="8D0A603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74A64643"/>
    <w:multiLevelType w:val="hybridMultilevel"/>
    <w:tmpl w:val="8F007DE4"/>
    <w:lvl w:ilvl="0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8"/>
  </w:num>
  <w:num w:numId="4">
    <w:abstractNumId w:val="3"/>
  </w:num>
  <w:num w:numId="5">
    <w:abstractNumId w:val="1"/>
  </w:num>
  <w:num w:numId="6">
    <w:abstractNumId w:val="6"/>
  </w:num>
  <w:num w:numId="7">
    <w:abstractNumId w:val="9"/>
  </w:num>
  <w:num w:numId="8">
    <w:abstractNumId w:val="2"/>
  </w:num>
  <w:num w:numId="9">
    <w:abstractNumId w:val="12"/>
  </w:num>
  <w:num w:numId="10">
    <w:abstractNumId w:val="4"/>
  </w:num>
  <w:num w:numId="11">
    <w:abstractNumId w:val="10"/>
  </w:num>
  <w:num w:numId="12">
    <w:abstractNumId w:val="7"/>
  </w:num>
  <w:num w:numId="1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7141"/>
    <w:rsid w:val="000008D4"/>
    <w:rsid w:val="00001B8C"/>
    <w:rsid w:val="00001FE8"/>
    <w:rsid w:val="00010A9D"/>
    <w:rsid w:val="00012165"/>
    <w:rsid w:val="00013A72"/>
    <w:rsid w:val="000148C0"/>
    <w:rsid w:val="0001557A"/>
    <w:rsid w:val="00016422"/>
    <w:rsid w:val="00020062"/>
    <w:rsid w:val="000202F1"/>
    <w:rsid w:val="00020968"/>
    <w:rsid w:val="00020B1F"/>
    <w:rsid w:val="000222F5"/>
    <w:rsid w:val="0002238A"/>
    <w:rsid w:val="0002478A"/>
    <w:rsid w:val="00025872"/>
    <w:rsid w:val="0003050D"/>
    <w:rsid w:val="00032A21"/>
    <w:rsid w:val="00034244"/>
    <w:rsid w:val="000343B3"/>
    <w:rsid w:val="000372B6"/>
    <w:rsid w:val="0004281F"/>
    <w:rsid w:val="00042BDC"/>
    <w:rsid w:val="00046E2E"/>
    <w:rsid w:val="0005260B"/>
    <w:rsid w:val="000536BF"/>
    <w:rsid w:val="00054D0D"/>
    <w:rsid w:val="00056D9C"/>
    <w:rsid w:val="00056F1B"/>
    <w:rsid w:val="00061516"/>
    <w:rsid w:val="000662E1"/>
    <w:rsid w:val="0006685F"/>
    <w:rsid w:val="00066F5D"/>
    <w:rsid w:val="00067F3A"/>
    <w:rsid w:val="00072218"/>
    <w:rsid w:val="0007224A"/>
    <w:rsid w:val="000729A5"/>
    <w:rsid w:val="00072D68"/>
    <w:rsid w:val="0007724D"/>
    <w:rsid w:val="00081A6B"/>
    <w:rsid w:val="000820A6"/>
    <w:rsid w:val="00083A74"/>
    <w:rsid w:val="0008683E"/>
    <w:rsid w:val="000872A9"/>
    <w:rsid w:val="000902C7"/>
    <w:rsid w:val="00090E56"/>
    <w:rsid w:val="000933EB"/>
    <w:rsid w:val="00093CDA"/>
    <w:rsid w:val="000946E6"/>
    <w:rsid w:val="00096A06"/>
    <w:rsid w:val="000A15AD"/>
    <w:rsid w:val="000A1F21"/>
    <w:rsid w:val="000A264A"/>
    <w:rsid w:val="000A4CE9"/>
    <w:rsid w:val="000A57F1"/>
    <w:rsid w:val="000A5CAE"/>
    <w:rsid w:val="000B2149"/>
    <w:rsid w:val="000B49DD"/>
    <w:rsid w:val="000B579E"/>
    <w:rsid w:val="000B5E35"/>
    <w:rsid w:val="000B6CBB"/>
    <w:rsid w:val="000C33B2"/>
    <w:rsid w:val="000C3D1D"/>
    <w:rsid w:val="000C55DD"/>
    <w:rsid w:val="000D2312"/>
    <w:rsid w:val="000D40BD"/>
    <w:rsid w:val="000D7720"/>
    <w:rsid w:val="000D7F05"/>
    <w:rsid w:val="000E1DB3"/>
    <w:rsid w:val="000E39F7"/>
    <w:rsid w:val="000E5196"/>
    <w:rsid w:val="000E5D8C"/>
    <w:rsid w:val="000E799E"/>
    <w:rsid w:val="000F2763"/>
    <w:rsid w:val="000F2887"/>
    <w:rsid w:val="000F5B58"/>
    <w:rsid w:val="000F7036"/>
    <w:rsid w:val="001016C0"/>
    <w:rsid w:val="00101830"/>
    <w:rsid w:val="001023D5"/>
    <w:rsid w:val="00106BCC"/>
    <w:rsid w:val="00107C67"/>
    <w:rsid w:val="00114407"/>
    <w:rsid w:val="00120F57"/>
    <w:rsid w:val="0012289B"/>
    <w:rsid w:val="00123505"/>
    <w:rsid w:val="00125307"/>
    <w:rsid w:val="0012681B"/>
    <w:rsid w:val="0013029C"/>
    <w:rsid w:val="0013079F"/>
    <w:rsid w:val="001355A2"/>
    <w:rsid w:val="00135F7E"/>
    <w:rsid w:val="00137C7C"/>
    <w:rsid w:val="00140200"/>
    <w:rsid w:val="00142395"/>
    <w:rsid w:val="001426F8"/>
    <w:rsid w:val="001470F3"/>
    <w:rsid w:val="00147DEE"/>
    <w:rsid w:val="001509A9"/>
    <w:rsid w:val="001549A9"/>
    <w:rsid w:val="0015798F"/>
    <w:rsid w:val="001612CC"/>
    <w:rsid w:val="001621B5"/>
    <w:rsid w:val="0016680D"/>
    <w:rsid w:val="001668F5"/>
    <w:rsid w:val="001710C8"/>
    <w:rsid w:val="0017456D"/>
    <w:rsid w:val="001753BF"/>
    <w:rsid w:val="00175BE2"/>
    <w:rsid w:val="00175DBE"/>
    <w:rsid w:val="00176479"/>
    <w:rsid w:val="00177B9D"/>
    <w:rsid w:val="00180FEE"/>
    <w:rsid w:val="001827FD"/>
    <w:rsid w:val="00182CB7"/>
    <w:rsid w:val="0018313D"/>
    <w:rsid w:val="0018440C"/>
    <w:rsid w:val="00184581"/>
    <w:rsid w:val="00192177"/>
    <w:rsid w:val="00196AD1"/>
    <w:rsid w:val="00197F38"/>
    <w:rsid w:val="001A11EC"/>
    <w:rsid w:val="001A3AFF"/>
    <w:rsid w:val="001A5128"/>
    <w:rsid w:val="001A74CA"/>
    <w:rsid w:val="001A7E96"/>
    <w:rsid w:val="001B04EF"/>
    <w:rsid w:val="001B11A6"/>
    <w:rsid w:val="001B3D41"/>
    <w:rsid w:val="001B3F01"/>
    <w:rsid w:val="001B3FBD"/>
    <w:rsid w:val="001B53B5"/>
    <w:rsid w:val="001B5C1E"/>
    <w:rsid w:val="001B6D96"/>
    <w:rsid w:val="001B7F65"/>
    <w:rsid w:val="001C0239"/>
    <w:rsid w:val="001C298C"/>
    <w:rsid w:val="001C364E"/>
    <w:rsid w:val="001C446D"/>
    <w:rsid w:val="001C5A68"/>
    <w:rsid w:val="001D06D6"/>
    <w:rsid w:val="001D1CDC"/>
    <w:rsid w:val="001D489A"/>
    <w:rsid w:val="001D5034"/>
    <w:rsid w:val="001D6E8F"/>
    <w:rsid w:val="001E185C"/>
    <w:rsid w:val="001E28D2"/>
    <w:rsid w:val="001E45C0"/>
    <w:rsid w:val="001E4ABC"/>
    <w:rsid w:val="001E5D88"/>
    <w:rsid w:val="001E792E"/>
    <w:rsid w:val="001F1890"/>
    <w:rsid w:val="001F28F1"/>
    <w:rsid w:val="001F2940"/>
    <w:rsid w:val="001F2A38"/>
    <w:rsid w:val="001F40CA"/>
    <w:rsid w:val="001F4CC1"/>
    <w:rsid w:val="001F5E0A"/>
    <w:rsid w:val="001F77D9"/>
    <w:rsid w:val="00200E15"/>
    <w:rsid w:val="00201E91"/>
    <w:rsid w:val="00202896"/>
    <w:rsid w:val="00205F0C"/>
    <w:rsid w:val="0020682D"/>
    <w:rsid w:val="00210883"/>
    <w:rsid w:val="00213CEB"/>
    <w:rsid w:val="00223F2D"/>
    <w:rsid w:val="00227A74"/>
    <w:rsid w:val="00231794"/>
    <w:rsid w:val="00233306"/>
    <w:rsid w:val="002333D5"/>
    <w:rsid w:val="00233E5B"/>
    <w:rsid w:val="002362B3"/>
    <w:rsid w:val="00237E6E"/>
    <w:rsid w:val="00237F34"/>
    <w:rsid w:val="00240616"/>
    <w:rsid w:val="00242C24"/>
    <w:rsid w:val="00243080"/>
    <w:rsid w:val="00245EB1"/>
    <w:rsid w:val="00247AF3"/>
    <w:rsid w:val="00247B7D"/>
    <w:rsid w:val="002508B7"/>
    <w:rsid w:val="00250EB1"/>
    <w:rsid w:val="00251D20"/>
    <w:rsid w:val="00253699"/>
    <w:rsid w:val="00254B2B"/>
    <w:rsid w:val="002553C0"/>
    <w:rsid w:val="00256B57"/>
    <w:rsid w:val="00260688"/>
    <w:rsid w:val="00261266"/>
    <w:rsid w:val="00261D82"/>
    <w:rsid w:val="002625A9"/>
    <w:rsid w:val="00263684"/>
    <w:rsid w:val="00263B33"/>
    <w:rsid w:val="00263CD5"/>
    <w:rsid w:val="0026425D"/>
    <w:rsid w:val="00264C79"/>
    <w:rsid w:val="002660A9"/>
    <w:rsid w:val="00266F49"/>
    <w:rsid w:val="0027188F"/>
    <w:rsid w:val="002738FB"/>
    <w:rsid w:val="00274960"/>
    <w:rsid w:val="00277FAF"/>
    <w:rsid w:val="002805B1"/>
    <w:rsid w:val="0028119A"/>
    <w:rsid w:val="00281FA2"/>
    <w:rsid w:val="00282045"/>
    <w:rsid w:val="00284B78"/>
    <w:rsid w:val="00285C80"/>
    <w:rsid w:val="00287EE9"/>
    <w:rsid w:val="0029058E"/>
    <w:rsid w:val="0029163E"/>
    <w:rsid w:val="0029312F"/>
    <w:rsid w:val="002953D8"/>
    <w:rsid w:val="00295868"/>
    <w:rsid w:val="00296494"/>
    <w:rsid w:val="00296BC7"/>
    <w:rsid w:val="002A480D"/>
    <w:rsid w:val="002A54A4"/>
    <w:rsid w:val="002A63B8"/>
    <w:rsid w:val="002A761F"/>
    <w:rsid w:val="002B0876"/>
    <w:rsid w:val="002B1081"/>
    <w:rsid w:val="002B398B"/>
    <w:rsid w:val="002B4E32"/>
    <w:rsid w:val="002B71A5"/>
    <w:rsid w:val="002B7A7B"/>
    <w:rsid w:val="002C0BB9"/>
    <w:rsid w:val="002C17BA"/>
    <w:rsid w:val="002C1E3F"/>
    <w:rsid w:val="002C2175"/>
    <w:rsid w:val="002C2B82"/>
    <w:rsid w:val="002C3C27"/>
    <w:rsid w:val="002C4D0E"/>
    <w:rsid w:val="002C6317"/>
    <w:rsid w:val="002D0933"/>
    <w:rsid w:val="002D6D05"/>
    <w:rsid w:val="002D7871"/>
    <w:rsid w:val="002E021A"/>
    <w:rsid w:val="002E34C2"/>
    <w:rsid w:val="002E520F"/>
    <w:rsid w:val="002E561D"/>
    <w:rsid w:val="002E748E"/>
    <w:rsid w:val="002F02A3"/>
    <w:rsid w:val="002F5BC2"/>
    <w:rsid w:val="00300457"/>
    <w:rsid w:val="00301134"/>
    <w:rsid w:val="003014A2"/>
    <w:rsid w:val="003015A7"/>
    <w:rsid w:val="00303645"/>
    <w:rsid w:val="00304DB9"/>
    <w:rsid w:val="0030591E"/>
    <w:rsid w:val="00306707"/>
    <w:rsid w:val="003068BD"/>
    <w:rsid w:val="003100D6"/>
    <w:rsid w:val="00310790"/>
    <w:rsid w:val="00311120"/>
    <w:rsid w:val="003144A4"/>
    <w:rsid w:val="003220FA"/>
    <w:rsid w:val="00331914"/>
    <w:rsid w:val="00332B6A"/>
    <w:rsid w:val="00334533"/>
    <w:rsid w:val="00334CDD"/>
    <w:rsid w:val="00335901"/>
    <w:rsid w:val="003377C1"/>
    <w:rsid w:val="0034014B"/>
    <w:rsid w:val="003413FD"/>
    <w:rsid w:val="00343D90"/>
    <w:rsid w:val="0034472B"/>
    <w:rsid w:val="00345B3A"/>
    <w:rsid w:val="00346456"/>
    <w:rsid w:val="00347168"/>
    <w:rsid w:val="00350428"/>
    <w:rsid w:val="003516B8"/>
    <w:rsid w:val="0035206C"/>
    <w:rsid w:val="00352092"/>
    <w:rsid w:val="0035537D"/>
    <w:rsid w:val="00365890"/>
    <w:rsid w:val="00366EF7"/>
    <w:rsid w:val="00367550"/>
    <w:rsid w:val="003678BF"/>
    <w:rsid w:val="00370BB8"/>
    <w:rsid w:val="00371B07"/>
    <w:rsid w:val="003735FD"/>
    <w:rsid w:val="00373FCE"/>
    <w:rsid w:val="003768BA"/>
    <w:rsid w:val="00380312"/>
    <w:rsid w:val="0038481D"/>
    <w:rsid w:val="00384B02"/>
    <w:rsid w:val="003865F3"/>
    <w:rsid w:val="003877AF"/>
    <w:rsid w:val="00391249"/>
    <w:rsid w:val="003912D5"/>
    <w:rsid w:val="003929B8"/>
    <w:rsid w:val="003930B6"/>
    <w:rsid w:val="003937BC"/>
    <w:rsid w:val="003938FD"/>
    <w:rsid w:val="00394619"/>
    <w:rsid w:val="00395511"/>
    <w:rsid w:val="00396563"/>
    <w:rsid w:val="003A01DB"/>
    <w:rsid w:val="003A6DEC"/>
    <w:rsid w:val="003A70B7"/>
    <w:rsid w:val="003A7D45"/>
    <w:rsid w:val="003B0990"/>
    <w:rsid w:val="003B0A23"/>
    <w:rsid w:val="003B42BC"/>
    <w:rsid w:val="003B533E"/>
    <w:rsid w:val="003B69C6"/>
    <w:rsid w:val="003B7696"/>
    <w:rsid w:val="003C009F"/>
    <w:rsid w:val="003C0C22"/>
    <w:rsid w:val="003D07B1"/>
    <w:rsid w:val="003D0F78"/>
    <w:rsid w:val="003D40D3"/>
    <w:rsid w:val="003D7AEA"/>
    <w:rsid w:val="003D7DB0"/>
    <w:rsid w:val="003E1A95"/>
    <w:rsid w:val="003E3401"/>
    <w:rsid w:val="003E46CD"/>
    <w:rsid w:val="003E6189"/>
    <w:rsid w:val="003E6293"/>
    <w:rsid w:val="003E74BF"/>
    <w:rsid w:val="003F186A"/>
    <w:rsid w:val="003F38A3"/>
    <w:rsid w:val="003F4530"/>
    <w:rsid w:val="003F55A7"/>
    <w:rsid w:val="003F5D85"/>
    <w:rsid w:val="003F6359"/>
    <w:rsid w:val="003F6788"/>
    <w:rsid w:val="003F74C3"/>
    <w:rsid w:val="003F7834"/>
    <w:rsid w:val="004007D5"/>
    <w:rsid w:val="00400A4C"/>
    <w:rsid w:val="00402028"/>
    <w:rsid w:val="00402685"/>
    <w:rsid w:val="00403442"/>
    <w:rsid w:val="0040394F"/>
    <w:rsid w:val="004045D7"/>
    <w:rsid w:val="00406040"/>
    <w:rsid w:val="00406B76"/>
    <w:rsid w:val="004071F5"/>
    <w:rsid w:val="00407508"/>
    <w:rsid w:val="00407552"/>
    <w:rsid w:val="004119E4"/>
    <w:rsid w:val="0041204E"/>
    <w:rsid w:val="00412E1D"/>
    <w:rsid w:val="004165A1"/>
    <w:rsid w:val="00423150"/>
    <w:rsid w:val="004243AD"/>
    <w:rsid w:val="0042554C"/>
    <w:rsid w:val="004259E6"/>
    <w:rsid w:val="00425F21"/>
    <w:rsid w:val="004304F9"/>
    <w:rsid w:val="00431258"/>
    <w:rsid w:val="00431CBE"/>
    <w:rsid w:val="004327A5"/>
    <w:rsid w:val="00433F01"/>
    <w:rsid w:val="00434E7E"/>
    <w:rsid w:val="00435083"/>
    <w:rsid w:val="00435A24"/>
    <w:rsid w:val="00435DD8"/>
    <w:rsid w:val="0043743C"/>
    <w:rsid w:val="004413A2"/>
    <w:rsid w:val="00444B8F"/>
    <w:rsid w:val="00444C96"/>
    <w:rsid w:val="004456CE"/>
    <w:rsid w:val="00446B1F"/>
    <w:rsid w:val="00447C66"/>
    <w:rsid w:val="004500C0"/>
    <w:rsid w:val="00452014"/>
    <w:rsid w:val="00453E33"/>
    <w:rsid w:val="0045501C"/>
    <w:rsid w:val="00455D8C"/>
    <w:rsid w:val="0045627A"/>
    <w:rsid w:val="00460B98"/>
    <w:rsid w:val="00461CC9"/>
    <w:rsid w:val="00462F50"/>
    <w:rsid w:val="00463F55"/>
    <w:rsid w:val="00464094"/>
    <w:rsid w:val="0046544B"/>
    <w:rsid w:val="0046686F"/>
    <w:rsid w:val="00466C92"/>
    <w:rsid w:val="00470FB1"/>
    <w:rsid w:val="0047217D"/>
    <w:rsid w:val="00474B66"/>
    <w:rsid w:val="00474E90"/>
    <w:rsid w:val="00476A35"/>
    <w:rsid w:val="00476EFC"/>
    <w:rsid w:val="00480977"/>
    <w:rsid w:val="00482485"/>
    <w:rsid w:val="00482E5F"/>
    <w:rsid w:val="00482F08"/>
    <w:rsid w:val="0048495B"/>
    <w:rsid w:val="00485299"/>
    <w:rsid w:val="0048618C"/>
    <w:rsid w:val="004865CF"/>
    <w:rsid w:val="00490CAA"/>
    <w:rsid w:val="004925E7"/>
    <w:rsid w:val="00493EB6"/>
    <w:rsid w:val="00494A7E"/>
    <w:rsid w:val="00494BF7"/>
    <w:rsid w:val="004A13AB"/>
    <w:rsid w:val="004A51D0"/>
    <w:rsid w:val="004B5B2D"/>
    <w:rsid w:val="004B5C62"/>
    <w:rsid w:val="004B6E53"/>
    <w:rsid w:val="004C2667"/>
    <w:rsid w:val="004C3737"/>
    <w:rsid w:val="004C461C"/>
    <w:rsid w:val="004D0CE9"/>
    <w:rsid w:val="004D11F0"/>
    <w:rsid w:val="004D1966"/>
    <w:rsid w:val="004D2375"/>
    <w:rsid w:val="004D2802"/>
    <w:rsid w:val="004D389A"/>
    <w:rsid w:val="004D3C92"/>
    <w:rsid w:val="004E196C"/>
    <w:rsid w:val="004E2752"/>
    <w:rsid w:val="004E3702"/>
    <w:rsid w:val="004E6302"/>
    <w:rsid w:val="004E631D"/>
    <w:rsid w:val="004E6773"/>
    <w:rsid w:val="004F02ED"/>
    <w:rsid w:val="004F2258"/>
    <w:rsid w:val="004F2FBB"/>
    <w:rsid w:val="004F57E9"/>
    <w:rsid w:val="004F6215"/>
    <w:rsid w:val="0050245C"/>
    <w:rsid w:val="00505801"/>
    <w:rsid w:val="00510AFE"/>
    <w:rsid w:val="00510DD6"/>
    <w:rsid w:val="0051636A"/>
    <w:rsid w:val="00516D35"/>
    <w:rsid w:val="00516EE0"/>
    <w:rsid w:val="005176B4"/>
    <w:rsid w:val="00517FE3"/>
    <w:rsid w:val="005209DA"/>
    <w:rsid w:val="00521354"/>
    <w:rsid w:val="005223CB"/>
    <w:rsid w:val="00525C90"/>
    <w:rsid w:val="00530039"/>
    <w:rsid w:val="00531698"/>
    <w:rsid w:val="00531A02"/>
    <w:rsid w:val="00531CA5"/>
    <w:rsid w:val="005326C3"/>
    <w:rsid w:val="0053516A"/>
    <w:rsid w:val="00536045"/>
    <w:rsid w:val="0054078F"/>
    <w:rsid w:val="00540F42"/>
    <w:rsid w:val="00541709"/>
    <w:rsid w:val="00543FCF"/>
    <w:rsid w:val="005441B9"/>
    <w:rsid w:val="00551A24"/>
    <w:rsid w:val="00551A85"/>
    <w:rsid w:val="00554624"/>
    <w:rsid w:val="00554C47"/>
    <w:rsid w:val="005550CE"/>
    <w:rsid w:val="00557E5E"/>
    <w:rsid w:val="00560656"/>
    <w:rsid w:val="00560C19"/>
    <w:rsid w:val="0056244F"/>
    <w:rsid w:val="00565504"/>
    <w:rsid w:val="00567192"/>
    <w:rsid w:val="005679C7"/>
    <w:rsid w:val="00570B00"/>
    <w:rsid w:val="005718AC"/>
    <w:rsid w:val="00575303"/>
    <w:rsid w:val="00576394"/>
    <w:rsid w:val="00577522"/>
    <w:rsid w:val="00577E5C"/>
    <w:rsid w:val="005805EC"/>
    <w:rsid w:val="00580A45"/>
    <w:rsid w:val="005824B4"/>
    <w:rsid w:val="005842BD"/>
    <w:rsid w:val="00584413"/>
    <w:rsid w:val="00586D2B"/>
    <w:rsid w:val="00587B9F"/>
    <w:rsid w:val="00591A5E"/>
    <w:rsid w:val="005924EB"/>
    <w:rsid w:val="005974B4"/>
    <w:rsid w:val="005979CD"/>
    <w:rsid w:val="005A1D55"/>
    <w:rsid w:val="005A256E"/>
    <w:rsid w:val="005A3366"/>
    <w:rsid w:val="005A5C1C"/>
    <w:rsid w:val="005A7071"/>
    <w:rsid w:val="005B0B4A"/>
    <w:rsid w:val="005B4FA3"/>
    <w:rsid w:val="005C134E"/>
    <w:rsid w:val="005C1829"/>
    <w:rsid w:val="005C20B0"/>
    <w:rsid w:val="005C439B"/>
    <w:rsid w:val="005C4FBC"/>
    <w:rsid w:val="005C6185"/>
    <w:rsid w:val="005C6D35"/>
    <w:rsid w:val="005D117B"/>
    <w:rsid w:val="005D3E64"/>
    <w:rsid w:val="005D45BE"/>
    <w:rsid w:val="005D47F8"/>
    <w:rsid w:val="005D4B24"/>
    <w:rsid w:val="005D5428"/>
    <w:rsid w:val="005D557F"/>
    <w:rsid w:val="005E1E6C"/>
    <w:rsid w:val="005E4C83"/>
    <w:rsid w:val="005E5237"/>
    <w:rsid w:val="005E7BDE"/>
    <w:rsid w:val="005F1302"/>
    <w:rsid w:val="005F140A"/>
    <w:rsid w:val="005F6243"/>
    <w:rsid w:val="005F64FD"/>
    <w:rsid w:val="005F6F5E"/>
    <w:rsid w:val="005F7FD6"/>
    <w:rsid w:val="00600F37"/>
    <w:rsid w:val="00602088"/>
    <w:rsid w:val="00604769"/>
    <w:rsid w:val="0060489B"/>
    <w:rsid w:val="006126B1"/>
    <w:rsid w:val="00615435"/>
    <w:rsid w:val="006209F9"/>
    <w:rsid w:val="00630073"/>
    <w:rsid w:val="00630434"/>
    <w:rsid w:val="00632061"/>
    <w:rsid w:val="00632C54"/>
    <w:rsid w:val="00635A3D"/>
    <w:rsid w:val="00637FA1"/>
    <w:rsid w:val="00641B26"/>
    <w:rsid w:val="0064241C"/>
    <w:rsid w:val="00642A2B"/>
    <w:rsid w:val="006440A1"/>
    <w:rsid w:val="00644A63"/>
    <w:rsid w:val="00646DF1"/>
    <w:rsid w:val="00651A18"/>
    <w:rsid w:val="00651A95"/>
    <w:rsid w:val="006547A6"/>
    <w:rsid w:val="006550BD"/>
    <w:rsid w:val="00655431"/>
    <w:rsid w:val="006600AF"/>
    <w:rsid w:val="00661408"/>
    <w:rsid w:val="006624EB"/>
    <w:rsid w:val="00666978"/>
    <w:rsid w:val="00667CBC"/>
    <w:rsid w:val="00670D08"/>
    <w:rsid w:val="0067536E"/>
    <w:rsid w:val="00677B72"/>
    <w:rsid w:val="00680A33"/>
    <w:rsid w:val="006828FE"/>
    <w:rsid w:val="00682904"/>
    <w:rsid w:val="00683302"/>
    <w:rsid w:val="006837D2"/>
    <w:rsid w:val="00684656"/>
    <w:rsid w:val="0068516A"/>
    <w:rsid w:val="006857DE"/>
    <w:rsid w:val="00685EFC"/>
    <w:rsid w:val="0068769F"/>
    <w:rsid w:val="00687752"/>
    <w:rsid w:val="00690D03"/>
    <w:rsid w:val="006920A7"/>
    <w:rsid w:val="00692222"/>
    <w:rsid w:val="00692578"/>
    <w:rsid w:val="00692927"/>
    <w:rsid w:val="00697A86"/>
    <w:rsid w:val="006A023E"/>
    <w:rsid w:val="006A200B"/>
    <w:rsid w:val="006A2BF9"/>
    <w:rsid w:val="006A387B"/>
    <w:rsid w:val="006A65DA"/>
    <w:rsid w:val="006B037C"/>
    <w:rsid w:val="006B0761"/>
    <w:rsid w:val="006B0A8D"/>
    <w:rsid w:val="006B1B50"/>
    <w:rsid w:val="006B6796"/>
    <w:rsid w:val="006C2509"/>
    <w:rsid w:val="006C5996"/>
    <w:rsid w:val="006D160D"/>
    <w:rsid w:val="006D3DBA"/>
    <w:rsid w:val="006D4250"/>
    <w:rsid w:val="006D4E6E"/>
    <w:rsid w:val="006D53E2"/>
    <w:rsid w:val="006D607B"/>
    <w:rsid w:val="006E1692"/>
    <w:rsid w:val="006E2392"/>
    <w:rsid w:val="006E49D1"/>
    <w:rsid w:val="006E4E7B"/>
    <w:rsid w:val="006E649E"/>
    <w:rsid w:val="006E7C37"/>
    <w:rsid w:val="006E7EEF"/>
    <w:rsid w:val="006F28FB"/>
    <w:rsid w:val="006F374B"/>
    <w:rsid w:val="00700526"/>
    <w:rsid w:val="00700DF1"/>
    <w:rsid w:val="007109FE"/>
    <w:rsid w:val="00715E72"/>
    <w:rsid w:val="007162AB"/>
    <w:rsid w:val="00720C0C"/>
    <w:rsid w:val="007223BD"/>
    <w:rsid w:val="00722ABA"/>
    <w:rsid w:val="00724036"/>
    <w:rsid w:val="0072436A"/>
    <w:rsid w:val="007255C8"/>
    <w:rsid w:val="0072646A"/>
    <w:rsid w:val="00726E03"/>
    <w:rsid w:val="00727DD6"/>
    <w:rsid w:val="00730872"/>
    <w:rsid w:val="00730C33"/>
    <w:rsid w:val="007332C8"/>
    <w:rsid w:val="00734910"/>
    <w:rsid w:val="00736AA4"/>
    <w:rsid w:val="00736EEE"/>
    <w:rsid w:val="00740B7B"/>
    <w:rsid w:val="007416D1"/>
    <w:rsid w:val="00742486"/>
    <w:rsid w:val="007435D5"/>
    <w:rsid w:val="007448B8"/>
    <w:rsid w:val="00744F29"/>
    <w:rsid w:val="00745054"/>
    <w:rsid w:val="00752D5F"/>
    <w:rsid w:val="00753172"/>
    <w:rsid w:val="007576D6"/>
    <w:rsid w:val="00762DEE"/>
    <w:rsid w:val="00763CB0"/>
    <w:rsid w:val="00764990"/>
    <w:rsid w:val="00764FB0"/>
    <w:rsid w:val="00765675"/>
    <w:rsid w:val="00766427"/>
    <w:rsid w:val="007676E8"/>
    <w:rsid w:val="007727AA"/>
    <w:rsid w:val="00772DFB"/>
    <w:rsid w:val="00773CAD"/>
    <w:rsid w:val="007748E7"/>
    <w:rsid w:val="00774D60"/>
    <w:rsid w:val="00776311"/>
    <w:rsid w:val="00776A1E"/>
    <w:rsid w:val="00776DE2"/>
    <w:rsid w:val="00780CFA"/>
    <w:rsid w:val="007811EF"/>
    <w:rsid w:val="0078129A"/>
    <w:rsid w:val="007824FD"/>
    <w:rsid w:val="007835AE"/>
    <w:rsid w:val="00783A10"/>
    <w:rsid w:val="007849F9"/>
    <w:rsid w:val="00786773"/>
    <w:rsid w:val="00787199"/>
    <w:rsid w:val="00787F31"/>
    <w:rsid w:val="00787F54"/>
    <w:rsid w:val="00790176"/>
    <w:rsid w:val="0079179D"/>
    <w:rsid w:val="00792CBF"/>
    <w:rsid w:val="0079316D"/>
    <w:rsid w:val="0079419E"/>
    <w:rsid w:val="007946F9"/>
    <w:rsid w:val="00795953"/>
    <w:rsid w:val="0079602C"/>
    <w:rsid w:val="0079708B"/>
    <w:rsid w:val="007A1BCA"/>
    <w:rsid w:val="007A1EE3"/>
    <w:rsid w:val="007A2571"/>
    <w:rsid w:val="007A3DA1"/>
    <w:rsid w:val="007A7E2A"/>
    <w:rsid w:val="007B0140"/>
    <w:rsid w:val="007B0938"/>
    <w:rsid w:val="007B1556"/>
    <w:rsid w:val="007B420A"/>
    <w:rsid w:val="007B694B"/>
    <w:rsid w:val="007B7DBF"/>
    <w:rsid w:val="007C10EF"/>
    <w:rsid w:val="007C19BE"/>
    <w:rsid w:val="007C2859"/>
    <w:rsid w:val="007C42E4"/>
    <w:rsid w:val="007C4C41"/>
    <w:rsid w:val="007C5F66"/>
    <w:rsid w:val="007C7169"/>
    <w:rsid w:val="007C75A3"/>
    <w:rsid w:val="007D0185"/>
    <w:rsid w:val="007D06CF"/>
    <w:rsid w:val="007D34D4"/>
    <w:rsid w:val="007D77F9"/>
    <w:rsid w:val="007E0EAF"/>
    <w:rsid w:val="007E1F39"/>
    <w:rsid w:val="007E1F70"/>
    <w:rsid w:val="007E75A7"/>
    <w:rsid w:val="007F06F1"/>
    <w:rsid w:val="007F1280"/>
    <w:rsid w:val="007F2F06"/>
    <w:rsid w:val="007F42F7"/>
    <w:rsid w:val="008002F4"/>
    <w:rsid w:val="00800BA8"/>
    <w:rsid w:val="00800EC5"/>
    <w:rsid w:val="00801F54"/>
    <w:rsid w:val="008026C9"/>
    <w:rsid w:val="00803E3C"/>
    <w:rsid w:val="008040ED"/>
    <w:rsid w:val="00805A5F"/>
    <w:rsid w:val="0081020A"/>
    <w:rsid w:val="008102F4"/>
    <w:rsid w:val="008110B3"/>
    <w:rsid w:val="0081132A"/>
    <w:rsid w:val="0081428D"/>
    <w:rsid w:val="00814528"/>
    <w:rsid w:val="00815E55"/>
    <w:rsid w:val="00821371"/>
    <w:rsid w:val="0082327A"/>
    <w:rsid w:val="00825A65"/>
    <w:rsid w:val="00826310"/>
    <w:rsid w:val="0082687C"/>
    <w:rsid w:val="00827476"/>
    <w:rsid w:val="0083492D"/>
    <w:rsid w:val="008363D4"/>
    <w:rsid w:val="0083711C"/>
    <w:rsid w:val="00841C9F"/>
    <w:rsid w:val="00843527"/>
    <w:rsid w:val="00843CCB"/>
    <w:rsid w:val="00852B23"/>
    <w:rsid w:val="008554A5"/>
    <w:rsid w:val="00857141"/>
    <w:rsid w:val="0086117A"/>
    <w:rsid w:val="008627C1"/>
    <w:rsid w:val="00862955"/>
    <w:rsid w:val="00866FAF"/>
    <w:rsid w:val="00867132"/>
    <w:rsid w:val="008671F0"/>
    <w:rsid w:val="00871745"/>
    <w:rsid w:val="00876A2F"/>
    <w:rsid w:val="00881A82"/>
    <w:rsid w:val="00881BDD"/>
    <w:rsid w:val="00883AEC"/>
    <w:rsid w:val="00885730"/>
    <w:rsid w:val="00885A8B"/>
    <w:rsid w:val="0088615C"/>
    <w:rsid w:val="0088623D"/>
    <w:rsid w:val="008900BA"/>
    <w:rsid w:val="00890F53"/>
    <w:rsid w:val="00893F73"/>
    <w:rsid w:val="00894538"/>
    <w:rsid w:val="008958C4"/>
    <w:rsid w:val="00897080"/>
    <w:rsid w:val="008A0265"/>
    <w:rsid w:val="008A122E"/>
    <w:rsid w:val="008A1980"/>
    <w:rsid w:val="008A344A"/>
    <w:rsid w:val="008A450C"/>
    <w:rsid w:val="008A4D5E"/>
    <w:rsid w:val="008A5D82"/>
    <w:rsid w:val="008A5DFA"/>
    <w:rsid w:val="008A6E20"/>
    <w:rsid w:val="008A7FD1"/>
    <w:rsid w:val="008B011A"/>
    <w:rsid w:val="008B6A2B"/>
    <w:rsid w:val="008B7406"/>
    <w:rsid w:val="008C06BB"/>
    <w:rsid w:val="008C1888"/>
    <w:rsid w:val="008C2974"/>
    <w:rsid w:val="008C6B75"/>
    <w:rsid w:val="008D1CDB"/>
    <w:rsid w:val="008D4B09"/>
    <w:rsid w:val="008E034C"/>
    <w:rsid w:val="008E0BF7"/>
    <w:rsid w:val="008E2671"/>
    <w:rsid w:val="008E2839"/>
    <w:rsid w:val="008E38FA"/>
    <w:rsid w:val="008E5618"/>
    <w:rsid w:val="008E5969"/>
    <w:rsid w:val="008E6AC6"/>
    <w:rsid w:val="008E6B77"/>
    <w:rsid w:val="008F06E6"/>
    <w:rsid w:val="008F0A8C"/>
    <w:rsid w:val="008F36AA"/>
    <w:rsid w:val="008F3F6D"/>
    <w:rsid w:val="008F68FF"/>
    <w:rsid w:val="008F7748"/>
    <w:rsid w:val="00901B27"/>
    <w:rsid w:val="00903346"/>
    <w:rsid w:val="00904CB8"/>
    <w:rsid w:val="00904E90"/>
    <w:rsid w:val="00906971"/>
    <w:rsid w:val="00906C11"/>
    <w:rsid w:val="009139BF"/>
    <w:rsid w:val="00917AB7"/>
    <w:rsid w:val="00920A2B"/>
    <w:rsid w:val="0092139A"/>
    <w:rsid w:val="009223B2"/>
    <w:rsid w:val="0092283F"/>
    <w:rsid w:val="00924E9A"/>
    <w:rsid w:val="0092745A"/>
    <w:rsid w:val="009277DD"/>
    <w:rsid w:val="00930C23"/>
    <w:rsid w:val="009344DC"/>
    <w:rsid w:val="009347D6"/>
    <w:rsid w:val="00935E6B"/>
    <w:rsid w:val="00935E9F"/>
    <w:rsid w:val="00937A83"/>
    <w:rsid w:val="00941B3D"/>
    <w:rsid w:val="00943422"/>
    <w:rsid w:val="00943B92"/>
    <w:rsid w:val="00943C44"/>
    <w:rsid w:val="00943D9A"/>
    <w:rsid w:val="0094786C"/>
    <w:rsid w:val="00947DDD"/>
    <w:rsid w:val="00950DD8"/>
    <w:rsid w:val="0095231F"/>
    <w:rsid w:val="00953D7C"/>
    <w:rsid w:val="00954A89"/>
    <w:rsid w:val="009567BA"/>
    <w:rsid w:val="00956F99"/>
    <w:rsid w:val="0096102C"/>
    <w:rsid w:val="009630BD"/>
    <w:rsid w:val="009659B3"/>
    <w:rsid w:val="00965E2D"/>
    <w:rsid w:val="00970276"/>
    <w:rsid w:val="00971D19"/>
    <w:rsid w:val="00973077"/>
    <w:rsid w:val="0097316C"/>
    <w:rsid w:val="00973E5C"/>
    <w:rsid w:val="00974709"/>
    <w:rsid w:val="0097615D"/>
    <w:rsid w:val="00976909"/>
    <w:rsid w:val="00976919"/>
    <w:rsid w:val="0098342F"/>
    <w:rsid w:val="009864BC"/>
    <w:rsid w:val="00991425"/>
    <w:rsid w:val="0099336F"/>
    <w:rsid w:val="00995900"/>
    <w:rsid w:val="00996540"/>
    <w:rsid w:val="00996813"/>
    <w:rsid w:val="009A0C33"/>
    <w:rsid w:val="009A0D04"/>
    <w:rsid w:val="009A35DA"/>
    <w:rsid w:val="009A76DB"/>
    <w:rsid w:val="009A7CFF"/>
    <w:rsid w:val="009B21A0"/>
    <w:rsid w:val="009B2DF2"/>
    <w:rsid w:val="009B3110"/>
    <w:rsid w:val="009B3675"/>
    <w:rsid w:val="009B3A8D"/>
    <w:rsid w:val="009B3C74"/>
    <w:rsid w:val="009B63D9"/>
    <w:rsid w:val="009B6862"/>
    <w:rsid w:val="009B6D76"/>
    <w:rsid w:val="009C1E4C"/>
    <w:rsid w:val="009C287E"/>
    <w:rsid w:val="009C2B40"/>
    <w:rsid w:val="009C3DDA"/>
    <w:rsid w:val="009C3DFE"/>
    <w:rsid w:val="009C4B5E"/>
    <w:rsid w:val="009C4B8D"/>
    <w:rsid w:val="009C4E30"/>
    <w:rsid w:val="009C54E1"/>
    <w:rsid w:val="009C5995"/>
    <w:rsid w:val="009C5B79"/>
    <w:rsid w:val="009C67DC"/>
    <w:rsid w:val="009C7A7F"/>
    <w:rsid w:val="009D1399"/>
    <w:rsid w:val="009D2CBB"/>
    <w:rsid w:val="009E1B22"/>
    <w:rsid w:val="009E2E4A"/>
    <w:rsid w:val="009E33EA"/>
    <w:rsid w:val="009E6546"/>
    <w:rsid w:val="009E7951"/>
    <w:rsid w:val="009E7D3F"/>
    <w:rsid w:val="009F0284"/>
    <w:rsid w:val="009F03D0"/>
    <w:rsid w:val="009F0A67"/>
    <w:rsid w:val="009F1108"/>
    <w:rsid w:val="009F55EC"/>
    <w:rsid w:val="009F6E4C"/>
    <w:rsid w:val="00A03114"/>
    <w:rsid w:val="00A034E7"/>
    <w:rsid w:val="00A03E50"/>
    <w:rsid w:val="00A0509F"/>
    <w:rsid w:val="00A108CF"/>
    <w:rsid w:val="00A11A2E"/>
    <w:rsid w:val="00A13579"/>
    <w:rsid w:val="00A1401F"/>
    <w:rsid w:val="00A155DD"/>
    <w:rsid w:val="00A17847"/>
    <w:rsid w:val="00A20835"/>
    <w:rsid w:val="00A22470"/>
    <w:rsid w:val="00A234FC"/>
    <w:rsid w:val="00A2449C"/>
    <w:rsid w:val="00A25CDE"/>
    <w:rsid w:val="00A268A0"/>
    <w:rsid w:val="00A33841"/>
    <w:rsid w:val="00A35ADA"/>
    <w:rsid w:val="00A36990"/>
    <w:rsid w:val="00A36C7E"/>
    <w:rsid w:val="00A3791B"/>
    <w:rsid w:val="00A40272"/>
    <w:rsid w:val="00A41820"/>
    <w:rsid w:val="00A4367D"/>
    <w:rsid w:val="00A44E36"/>
    <w:rsid w:val="00A46A61"/>
    <w:rsid w:val="00A52728"/>
    <w:rsid w:val="00A530A8"/>
    <w:rsid w:val="00A540A6"/>
    <w:rsid w:val="00A6009E"/>
    <w:rsid w:val="00A61BA6"/>
    <w:rsid w:val="00A624F7"/>
    <w:rsid w:val="00A63BD9"/>
    <w:rsid w:val="00A65227"/>
    <w:rsid w:val="00A67525"/>
    <w:rsid w:val="00A67F90"/>
    <w:rsid w:val="00A70050"/>
    <w:rsid w:val="00A71A2E"/>
    <w:rsid w:val="00A72F81"/>
    <w:rsid w:val="00A7414D"/>
    <w:rsid w:val="00A756D8"/>
    <w:rsid w:val="00A80265"/>
    <w:rsid w:val="00A81473"/>
    <w:rsid w:val="00A83482"/>
    <w:rsid w:val="00A841EF"/>
    <w:rsid w:val="00A85F7C"/>
    <w:rsid w:val="00A909E8"/>
    <w:rsid w:val="00A92001"/>
    <w:rsid w:val="00A92FD8"/>
    <w:rsid w:val="00A9303E"/>
    <w:rsid w:val="00AA04A1"/>
    <w:rsid w:val="00AA3AD7"/>
    <w:rsid w:val="00AA503F"/>
    <w:rsid w:val="00AB3876"/>
    <w:rsid w:val="00AB40DA"/>
    <w:rsid w:val="00AB47DD"/>
    <w:rsid w:val="00AB6BB2"/>
    <w:rsid w:val="00AB780E"/>
    <w:rsid w:val="00AB7F23"/>
    <w:rsid w:val="00AC1C3A"/>
    <w:rsid w:val="00AC33F4"/>
    <w:rsid w:val="00AC4BAF"/>
    <w:rsid w:val="00AC5E1E"/>
    <w:rsid w:val="00AD00EA"/>
    <w:rsid w:val="00AD0CB9"/>
    <w:rsid w:val="00AD1A67"/>
    <w:rsid w:val="00AD2241"/>
    <w:rsid w:val="00AD3826"/>
    <w:rsid w:val="00AD5C6B"/>
    <w:rsid w:val="00AE0130"/>
    <w:rsid w:val="00AE112E"/>
    <w:rsid w:val="00AE1395"/>
    <w:rsid w:val="00AE177F"/>
    <w:rsid w:val="00AE2AD6"/>
    <w:rsid w:val="00AE2D12"/>
    <w:rsid w:val="00AE612C"/>
    <w:rsid w:val="00AF13AE"/>
    <w:rsid w:val="00AF2264"/>
    <w:rsid w:val="00AF423D"/>
    <w:rsid w:val="00AF600B"/>
    <w:rsid w:val="00B034A8"/>
    <w:rsid w:val="00B053E9"/>
    <w:rsid w:val="00B07732"/>
    <w:rsid w:val="00B10B49"/>
    <w:rsid w:val="00B116F7"/>
    <w:rsid w:val="00B11A9D"/>
    <w:rsid w:val="00B1214B"/>
    <w:rsid w:val="00B12389"/>
    <w:rsid w:val="00B14109"/>
    <w:rsid w:val="00B15D79"/>
    <w:rsid w:val="00B16F11"/>
    <w:rsid w:val="00B237CC"/>
    <w:rsid w:val="00B239E2"/>
    <w:rsid w:val="00B25B08"/>
    <w:rsid w:val="00B268F1"/>
    <w:rsid w:val="00B315C0"/>
    <w:rsid w:val="00B32FDB"/>
    <w:rsid w:val="00B37856"/>
    <w:rsid w:val="00B41BFD"/>
    <w:rsid w:val="00B44B49"/>
    <w:rsid w:val="00B44E56"/>
    <w:rsid w:val="00B45601"/>
    <w:rsid w:val="00B45A53"/>
    <w:rsid w:val="00B46DF2"/>
    <w:rsid w:val="00B52019"/>
    <w:rsid w:val="00B563B8"/>
    <w:rsid w:val="00B57EDC"/>
    <w:rsid w:val="00B62253"/>
    <w:rsid w:val="00B67FD2"/>
    <w:rsid w:val="00B71E8B"/>
    <w:rsid w:val="00B744E2"/>
    <w:rsid w:val="00B8031A"/>
    <w:rsid w:val="00B8046E"/>
    <w:rsid w:val="00B80565"/>
    <w:rsid w:val="00B82D2B"/>
    <w:rsid w:val="00B83B4E"/>
    <w:rsid w:val="00B8484B"/>
    <w:rsid w:val="00B858BE"/>
    <w:rsid w:val="00B919A5"/>
    <w:rsid w:val="00B91C72"/>
    <w:rsid w:val="00B91DC5"/>
    <w:rsid w:val="00B9267F"/>
    <w:rsid w:val="00B92CFD"/>
    <w:rsid w:val="00B939AF"/>
    <w:rsid w:val="00B95775"/>
    <w:rsid w:val="00BA38E0"/>
    <w:rsid w:val="00BA4AC3"/>
    <w:rsid w:val="00BA5A4B"/>
    <w:rsid w:val="00BA7410"/>
    <w:rsid w:val="00BA7E38"/>
    <w:rsid w:val="00BA7E9F"/>
    <w:rsid w:val="00BB0963"/>
    <w:rsid w:val="00BB2A69"/>
    <w:rsid w:val="00BB60EF"/>
    <w:rsid w:val="00BB612D"/>
    <w:rsid w:val="00BB6D3F"/>
    <w:rsid w:val="00BC2D87"/>
    <w:rsid w:val="00BC5A27"/>
    <w:rsid w:val="00BC6240"/>
    <w:rsid w:val="00BD2846"/>
    <w:rsid w:val="00BD299F"/>
    <w:rsid w:val="00BD3FAC"/>
    <w:rsid w:val="00BD526C"/>
    <w:rsid w:val="00BE025E"/>
    <w:rsid w:val="00BE197F"/>
    <w:rsid w:val="00BE1EDB"/>
    <w:rsid w:val="00BE353C"/>
    <w:rsid w:val="00BE57E6"/>
    <w:rsid w:val="00BE71A3"/>
    <w:rsid w:val="00BF04C9"/>
    <w:rsid w:val="00BF0C97"/>
    <w:rsid w:val="00BF0F57"/>
    <w:rsid w:val="00BF24A9"/>
    <w:rsid w:val="00BF3802"/>
    <w:rsid w:val="00BF4859"/>
    <w:rsid w:val="00BF6B9E"/>
    <w:rsid w:val="00BF7A5B"/>
    <w:rsid w:val="00BF7B77"/>
    <w:rsid w:val="00BF7CC8"/>
    <w:rsid w:val="00C0145F"/>
    <w:rsid w:val="00C04A58"/>
    <w:rsid w:val="00C05F89"/>
    <w:rsid w:val="00C06844"/>
    <w:rsid w:val="00C076FE"/>
    <w:rsid w:val="00C07795"/>
    <w:rsid w:val="00C0798C"/>
    <w:rsid w:val="00C10EA8"/>
    <w:rsid w:val="00C133AB"/>
    <w:rsid w:val="00C1484B"/>
    <w:rsid w:val="00C1499A"/>
    <w:rsid w:val="00C17F33"/>
    <w:rsid w:val="00C2297D"/>
    <w:rsid w:val="00C30ED1"/>
    <w:rsid w:val="00C31B34"/>
    <w:rsid w:val="00C326FA"/>
    <w:rsid w:val="00C32B98"/>
    <w:rsid w:val="00C34604"/>
    <w:rsid w:val="00C3522E"/>
    <w:rsid w:val="00C36344"/>
    <w:rsid w:val="00C46200"/>
    <w:rsid w:val="00C468D0"/>
    <w:rsid w:val="00C509F0"/>
    <w:rsid w:val="00C51D0A"/>
    <w:rsid w:val="00C534FB"/>
    <w:rsid w:val="00C54886"/>
    <w:rsid w:val="00C5658C"/>
    <w:rsid w:val="00C63444"/>
    <w:rsid w:val="00C63EAE"/>
    <w:rsid w:val="00C6466C"/>
    <w:rsid w:val="00C654BB"/>
    <w:rsid w:val="00C65D49"/>
    <w:rsid w:val="00C664C2"/>
    <w:rsid w:val="00C66B2B"/>
    <w:rsid w:val="00C70542"/>
    <w:rsid w:val="00C70A31"/>
    <w:rsid w:val="00C744A3"/>
    <w:rsid w:val="00C74FE9"/>
    <w:rsid w:val="00C806B2"/>
    <w:rsid w:val="00C90C6E"/>
    <w:rsid w:val="00C94DAD"/>
    <w:rsid w:val="00CA0EC3"/>
    <w:rsid w:val="00CA111F"/>
    <w:rsid w:val="00CA30C0"/>
    <w:rsid w:val="00CA6303"/>
    <w:rsid w:val="00CA6D93"/>
    <w:rsid w:val="00CB3D70"/>
    <w:rsid w:val="00CB4F0A"/>
    <w:rsid w:val="00CB5883"/>
    <w:rsid w:val="00CB658B"/>
    <w:rsid w:val="00CB659F"/>
    <w:rsid w:val="00CB70D7"/>
    <w:rsid w:val="00CB75A8"/>
    <w:rsid w:val="00CB7620"/>
    <w:rsid w:val="00CB7BEB"/>
    <w:rsid w:val="00CC0665"/>
    <w:rsid w:val="00CC1421"/>
    <w:rsid w:val="00CC17C6"/>
    <w:rsid w:val="00CC248E"/>
    <w:rsid w:val="00CC4DE6"/>
    <w:rsid w:val="00CC5B79"/>
    <w:rsid w:val="00CD168F"/>
    <w:rsid w:val="00CD328F"/>
    <w:rsid w:val="00CD6AF7"/>
    <w:rsid w:val="00CD7826"/>
    <w:rsid w:val="00CD7C86"/>
    <w:rsid w:val="00CE0B6C"/>
    <w:rsid w:val="00CE1756"/>
    <w:rsid w:val="00CE1DDB"/>
    <w:rsid w:val="00CE3F46"/>
    <w:rsid w:val="00CE44DF"/>
    <w:rsid w:val="00CE6206"/>
    <w:rsid w:val="00CF0BC5"/>
    <w:rsid w:val="00CF181F"/>
    <w:rsid w:val="00CF1F07"/>
    <w:rsid w:val="00CF39A2"/>
    <w:rsid w:val="00CF5A7C"/>
    <w:rsid w:val="00D01B9B"/>
    <w:rsid w:val="00D023BB"/>
    <w:rsid w:val="00D02424"/>
    <w:rsid w:val="00D02FF8"/>
    <w:rsid w:val="00D03F5D"/>
    <w:rsid w:val="00D049EB"/>
    <w:rsid w:val="00D04A64"/>
    <w:rsid w:val="00D05009"/>
    <w:rsid w:val="00D05F13"/>
    <w:rsid w:val="00D1059C"/>
    <w:rsid w:val="00D13240"/>
    <w:rsid w:val="00D22A3D"/>
    <w:rsid w:val="00D23DA2"/>
    <w:rsid w:val="00D244C2"/>
    <w:rsid w:val="00D2513B"/>
    <w:rsid w:val="00D26524"/>
    <w:rsid w:val="00D300C8"/>
    <w:rsid w:val="00D31FAA"/>
    <w:rsid w:val="00D3254C"/>
    <w:rsid w:val="00D32E4C"/>
    <w:rsid w:val="00D34665"/>
    <w:rsid w:val="00D37810"/>
    <w:rsid w:val="00D37EC0"/>
    <w:rsid w:val="00D40EC8"/>
    <w:rsid w:val="00D477B4"/>
    <w:rsid w:val="00D501B2"/>
    <w:rsid w:val="00D50F2A"/>
    <w:rsid w:val="00D52564"/>
    <w:rsid w:val="00D53577"/>
    <w:rsid w:val="00D551F0"/>
    <w:rsid w:val="00D55532"/>
    <w:rsid w:val="00D55BFA"/>
    <w:rsid w:val="00D56F37"/>
    <w:rsid w:val="00D60CDF"/>
    <w:rsid w:val="00D63C65"/>
    <w:rsid w:val="00D64FF1"/>
    <w:rsid w:val="00D65079"/>
    <w:rsid w:val="00D6538E"/>
    <w:rsid w:val="00D727E7"/>
    <w:rsid w:val="00D73D75"/>
    <w:rsid w:val="00D740BC"/>
    <w:rsid w:val="00D76D22"/>
    <w:rsid w:val="00D773C8"/>
    <w:rsid w:val="00D777FA"/>
    <w:rsid w:val="00D77ABA"/>
    <w:rsid w:val="00D845D8"/>
    <w:rsid w:val="00D876AA"/>
    <w:rsid w:val="00D915A7"/>
    <w:rsid w:val="00D93546"/>
    <w:rsid w:val="00D93977"/>
    <w:rsid w:val="00D95BC1"/>
    <w:rsid w:val="00D96CAF"/>
    <w:rsid w:val="00DA00CC"/>
    <w:rsid w:val="00DA2837"/>
    <w:rsid w:val="00DA2A6C"/>
    <w:rsid w:val="00DA2C1E"/>
    <w:rsid w:val="00DA30D4"/>
    <w:rsid w:val="00DA4558"/>
    <w:rsid w:val="00DA51D8"/>
    <w:rsid w:val="00DA632E"/>
    <w:rsid w:val="00DA66B8"/>
    <w:rsid w:val="00DB0E41"/>
    <w:rsid w:val="00DB0FED"/>
    <w:rsid w:val="00DB1456"/>
    <w:rsid w:val="00DB2C33"/>
    <w:rsid w:val="00DB66FB"/>
    <w:rsid w:val="00DC17B1"/>
    <w:rsid w:val="00DC2A00"/>
    <w:rsid w:val="00DC3AFA"/>
    <w:rsid w:val="00DC786C"/>
    <w:rsid w:val="00DC7F82"/>
    <w:rsid w:val="00DD0DCB"/>
    <w:rsid w:val="00DD10F8"/>
    <w:rsid w:val="00DD2631"/>
    <w:rsid w:val="00DD3F1C"/>
    <w:rsid w:val="00DD49DA"/>
    <w:rsid w:val="00DD5743"/>
    <w:rsid w:val="00DD5BFF"/>
    <w:rsid w:val="00DE2313"/>
    <w:rsid w:val="00DE2FB0"/>
    <w:rsid w:val="00DF10F4"/>
    <w:rsid w:val="00DF20A8"/>
    <w:rsid w:val="00DF3174"/>
    <w:rsid w:val="00DF3828"/>
    <w:rsid w:val="00DF3DC5"/>
    <w:rsid w:val="00DF44B1"/>
    <w:rsid w:val="00DF7055"/>
    <w:rsid w:val="00E03F56"/>
    <w:rsid w:val="00E0732A"/>
    <w:rsid w:val="00E11D43"/>
    <w:rsid w:val="00E12A09"/>
    <w:rsid w:val="00E1378B"/>
    <w:rsid w:val="00E14DA4"/>
    <w:rsid w:val="00E213B7"/>
    <w:rsid w:val="00E21549"/>
    <w:rsid w:val="00E21C00"/>
    <w:rsid w:val="00E237B9"/>
    <w:rsid w:val="00E25051"/>
    <w:rsid w:val="00E33032"/>
    <w:rsid w:val="00E33C53"/>
    <w:rsid w:val="00E34782"/>
    <w:rsid w:val="00E34873"/>
    <w:rsid w:val="00E34B12"/>
    <w:rsid w:val="00E3591C"/>
    <w:rsid w:val="00E36196"/>
    <w:rsid w:val="00E37989"/>
    <w:rsid w:val="00E41EED"/>
    <w:rsid w:val="00E44B82"/>
    <w:rsid w:val="00E465B1"/>
    <w:rsid w:val="00E46BDD"/>
    <w:rsid w:val="00E4781A"/>
    <w:rsid w:val="00E505F8"/>
    <w:rsid w:val="00E572BC"/>
    <w:rsid w:val="00E5791F"/>
    <w:rsid w:val="00E6287C"/>
    <w:rsid w:val="00E62B39"/>
    <w:rsid w:val="00E6444B"/>
    <w:rsid w:val="00E705AC"/>
    <w:rsid w:val="00E714F4"/>
    <w:rsid w:val="00E71900"/>
    <w:rsid w:val="00E71A8A"/>
    <w:rsid w:val="00E732E6"/>
    <w:rsid w:val="00E734E9"/>
    <w:rsid w:val="00E77AAE"/>
    <w:rsid w:val="00E77AD0"/>
    <w:rsid w:val="00E8102E"/>
    <w:rsid w:val="00E8215D"/>
    <w:rsid w:val="00E83715"/>
    <w:rsid w:val="00E83D6F"/>
    <w:rsid w:val="00E85557"/>
    <w:rsid w:val="00E85F7C"/>
    <w:rsid w:val="00E86BAB"/>
    <w:rsid w:val="00E872AB"/>
    <w:rsid w:val="00E87FCE"/>
    <w:rsid w:val="00E93BB4"/>
    <w:rsid w:val="00E94955"/>
    <w:rsid w:val="00E9583E"/>
    <w:rsid w:val="00E964A4"/>
    <w:rsid w:val="00E9656E"/>
    <w:rsid w:val="00E966F6"/>
    <w:rsid w:val="00E97BB4"/>
    <w:rsid w:val="00E97D7E"/>
    <w:rsid w:val="00EA5DF2"/>
    <w:rsid w:val="00EA64E8"/>
    <w:rsid w:val="00EB17AE"/>
    <w:rsid w:val="00EB2485"/>
    <w:rsid w:val="00EB3985"/>
    <w:rsid w:val="00EB52C1"/>
    <w:rsid w:val="00EB5B34"/>
    <w:rsid w:val="00EB608D"/>
    <w:rsid w:val="00EB741B"/>
    <w:rsid w:val="00EB7D36"/>
    <w:rsid w:val="00EC0987"/>
    <w:rsid w:val="00EC2AD9"/>
    <w:rsid w:val="00EC3740"/>
    <w:rsid w:val="00EC5A16"/>
    <w:rsid w:val="00EC7F5A"/>
    <w:rsid w:val="00ED41F1"/>
    <w:rsid w:val="00ED480A"/>
    <w:rsid w:val="00EE0315"/>
    <w:rsid w:val="00EE1EC8"/>
    <w:rsid w:val="00EE2127"/>
    <w:rsid w:val="00EE23C8"/>
    <w:rsid w:val="00EE2BC6"/>
    <w:rsid w:val="00EE2D39"/>
    <w:rsid w:val="00EE413F"/>
    <w:rsid w:val="00EE59E3"/>
    <w:rsid w:val="00EE6633"/>
    <w:rsid w:val="00EE7D57"/>
    <w:rsid w:val="00EF17E0"/>
    <w:rsid w:val="00EF1BED"/>
    <w:rsid w:val="00EF1E5F"/>
    <w:rsid w:val="00EF2C9B"/>
    <w:rsid w:val="00EF598B"/>
    <w:rsid w:val="00EF7DB4"/>
    <w:rsid w:val="00F0052C"/>
    <w:rsid w:val="00F03365"/>
    <w:rsid w:val="00F03EA8"/>
    <w:rsid w:val="00F10D07"/>
    <w:rsid w:val="00F12A4A"/>
    <w:rsid w:val="00F137D4"/>
    <w:rsid w:val="00F13CF0"/>
    <w:rsid w:val="00F15EE1"/>
    <w:rsid w:val="00F16575"/>
    <w:rsid w:val="00F176BE"/>
    <w:rsid w:val="00F209F3"/>
    <w:rsid w:val="00F20DC6"/>
    <w:rsid w:val="00F21317"/>
    <w:rsid w:val="00F2137A"/>
    <w:rsid w:val="00F223F7"/>
    <w:rsid w:val="00F230F7"/>
    <w:rsid w:val="00F2422B"/>
    <w:rsid w:val="00F247F1"/>
    <w:rsid w:val="00F26F58"/>
    <w:rsid w:val="00F306BD"/>
    <w:rsid w:val="00F341CD"/>
    <w:rsid w:val="00F34E24"/>
    <w:rsid w:val="00F42102"/>
    <w:rsid w:val="00F45C37"/>
    <w:rsid w:val="00F510E3"/>
    <w:rsid w:val="00F52EA1"/>
    <w:rsid w:val="00F5390B"/>
    <w:rsid w:val="00F55692"/>
    <w:rsid w:val="00F556AB"/>
    <w:rsid w:val="00F5604E"/>
    <w:rsid w:val="00F60195"/>
    <w:rsid w:val="00F609E7"/>
    <w:rsid w:val="00F62AD4"/>
    <w:rsid w:val="00F65E2F"/>
    <w:rsid w:val="00F66B5B"/>
    <w:rsid w:val="00F70200"/>
    <w:rsid w:val="00F706E9"/>
    <w:rsid w:val="00F7170F"/>
    <w:rsid w:val="00F71A42"/>
    <w:rsid w:val="00F74BF2"/>
    <w:rsid w:val="00F74EE5"/>
    <w:rsid w:val="00F7560A"/>
    <w:rsid w:val="00F75B8A"/>
    <w:rsid w:val="00F816AF"/>
    <w:rsid w:val="00F83610"/>
    <w:rsid w:val="00F85890"/>
    <w:rsid w:val="00F875B8"/>
    <w:rsid w:val="00F90FE3"/>
    <w:rsid w:val="00F917C5"/>
    <w:rsid w:val="00F950C5"/>
    <w:rsid w:val="00F95B25"/>
    <w:rsid w:val="00F96195"/>
    <w:rsid w:val="00F97D4B"/>
    <w:rsid w:val="00FA1CC3"/>
    <w:rsid w:val="00FA22F7"/>
    <w:rsid w:val="00FA2764"/>
    <w:rsid w:val="00FA324B"/>
    <w:rsid w:val="00FA3C73"/>
    <w:rsid w:val="00FA5E8D"/>
    <w:rsid w:val="00FB1842"/>
    <w:rsid w:val="00FB21B0"/>
    <w:rsid w:val="00FB413A"/>
    <w:rsid w:val="00FB413E"/>
    <w:rsid w:val="00FB551A"/>
    <w:rsid w:val="00FB5C9C"/>
    <w:rsid w:val="00FB60BC"/>
    <w:rsid w:val="00FB713B"/>
    <w:rsid w:val="00FB7595"/>
    <w:rsid w:val="00FC0416"/>
    <w:rsid w:val="00FC166D"/>
    <w:rsid w:val="00FC2E62"/>
    <w:rsid w:val="00FC3A09"/>
    <w:rsid w:val="00FC3E05"/>
    <w:rsid w:val="00FC5728"/>
    <w:rsid w:val="00FC70FE"/>
    <w:rsid w:val="00FD197D"/>
    <w:rsid w:val="00FD2430"/>
    <w:rsid w:val="00FD465C"/>
    <w:rsid w:val="00FD4938"/>
    <w:rsid w:val="00FD5083"/>
    <w:rsid w:val="00FD52C2"/>
    <w:rsid w:val="00FD6245"/>
    <w:rsid w:val="00FD79A4"/>
    <w:rsid w:val="00FE23F2"/>
    <w:rsid w:val="00FE2580"/>
    <w:rsid w:val="00FE2746"/>
    <w:rsid w:val="00FE4D2B"/>
    <w:rsid w:val="00FE5F12"/>
    <w:rsid w:val="00FF0996"/>
    <w:rsid w:val="00FF3FBE"/>
    <w:rsid w:val="00FF4583"/>
    <w:rsid w:val="00FF4FAB"/>
    <w:rsid w:val="00FF6270"/>
    <w:rsid w:val="00FF7D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4FD209D-4655-4588-9110-E8414107B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D52C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C55D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01B9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10D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10DD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10D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10DD6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79017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790176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370BB8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0C55D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01B9B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A13579"/>
    <w:rPr>
      <w:color w:val="0563C1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60489B"/>
    <w:rPr>
      <w:color w:val="954F72" w:themeColor="followedHyperlink"/>
      <w:u w:val="single"/>
    </w:rPr>
  </w:style>
  <w:style w:type="table" w:styleId="a9">
    <w:name w:val="Table Grid"/>
    <w:basedOn w:val="a1"/>
    <w:uiPriority w:val="39"/>
    <w:rsid w:val="001F77D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e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__2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E72E0E-318D-44A5-B360-A0B414BDD1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3</TotalTime>
  <Pages>12</Pages>
  <Words>301</Words>
  <Characters>1716</Characters>
  <Application>Microsoft Office Word</Application>
  <DocSecurity>0</DocSecurity>
  <Lines>14</Lines>
  <Paragraphs>4</Paragraphs>
  <ScaleCrop>false</ScaleCrop>
  <Company>P R C</Company>
  <LinksUpToDate>false</LinksUpToDate>
  <CharactersWithSpaces>20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3819</cp:revision>
  <dcterms:created xsi:type="dcterms:W3CDTF">2018-01-04T12:50:00Z</dcterms:created>
  <dcterms:modified xsi:type="dcterms:W3CDTF">2018-01-30T07:29:00Z</dcterms:modified>
</cp:coreProperties>
</file>